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5.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0" r:id="rId1"/>
  </p:sldMasterIdLst>
  <p:notesMasterIdLst>
    <p:notesMasterId r:id="rId43"/>
  </p:notesMasterIdLst>
  <p:handoutMasterIdLst>
    <p:handoutMasterId r:id="rId44"/>
  </p:handoutMasterIdLst>
  <p:sldIdLst>
    <p:sldId id="256" r:id="rId2"/>
    <p:sldId id="258" r:id="rId3"/>
    <p:sldId id="260" r:id="rId4"/>
    <p:sldId id="261" r:id="rId5"/>
    <p:sldId id="262" r:id="rId6"/>
    <p:sldId id="263" r:id="rId7"/>
    <p:sldId id="264" r:id="rId8"/>
    <p:sldId id="265" r:id="rId9"/>
    <p:sldId id="266" r:id="rId10"/>
    <p:sldId id="267" r:id="rId11"/>
    <p:sldId id="268" r:id="rId12"/>
    <p:sldId id="269" r:id="rId13"/>
    <p:sldId id="298" r:id="rId14"/>
    <p:sldId id="299" r:id="rId15"/>
    <p:sldId id="300" r:id="rId16"/>
    <p:sldId id="301" r:id="rId17"/>
    <p:sldId id="302" r:id="rId18"/>
    <p:sldId id="303" r:id="rId19"/>
    <p:sldId id="270" r:id="rId20"/>
    <p:sldId id="271" r:id="rId21"/>
    <p:sldId id="272" r:id="rId22"/>
    <p:sldId id="273" r:id="rId23"/>
    <p:sldId id="279" r:id="rId24"/>
    <p:sldId id="280" r:id="rId25"/>
    <p:sldId id="306"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304" r:id="rId40"/>
    <p:sldId id="305" r:id="rId41"/>
    <p:sldId id="297" r:id="rId4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AF606853-7671-496A-8E4F-DF71F8EC918B}" styleName="深色样式 1 - 强调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8603FDC-E32A-4AB5-989C-0864C3EAD2B8}" styleName="主题样式 2 - 强调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主题样式 2 - 强调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4567" autoAdjust="0"/>
    <p:restoredTop sz="89614" autoAdjust="0"/>
  </p:normalViewPr>
  <p:slideViewPr>
    <p:cSldViewPr>
      <p:cViewPr varScale="1">
        <p:scale>
          <a:sx n="77" d="100"/>
          <a:sy n="77" d="100"/>
        </p:scale>
        <p:origin x="1032" y="6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68" d="100"/>
          <a:sy n="68" d="100"/>
        </p:scale>
        <p:origin x="-3336"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631950C-8E07-437C-8274-83E0FC7C2F01}" type="doc">
      <dgm:prSet loTypeId="urn:microsoft.com/office/officeart/2005/8/layout/hList6" loCatId="list" qsTypeId="urn:microsoft.com/office/officeart/2005/8/quickstyle/simple3" qsCatId="simple" csTypeId="urn:microsoft.com/office/officeart/2005/8/colors/accent1_2" csCatId="accent1" phldr="1"/>
      <dgm:spPr/>
      <dgm:t>
        <a:bodyPr/>
        <a:lstStyle/>
        <a:p>
          <a:endParaRPr lang="zh-CN" altLang="en-US"/>
        </a:p>
      </dgm:t>
    </dgm:pt>
    <dgm:pt modelId="{48235CB5-FAD2-4FC9-B18B-CFF3F924F02D}">
      <dgm:prSet custT="1"/>
      <dgm:spPr/>
      <dgm:t>
        <a:bodyPr/>
        <a:lstStyle/>
        <a:p>
          <a:pPr rtl="0"/>
          <a:r>
            <a:rPr lang="zh-CN" sz="3200" b="1" dirty="0"/>
            <a:t>多次性</a:t>
          </a:r>
          <a:endParaRPr lang="en-US" sz="3200" b="1" dirty="0"/>
        </a:p>
      </dgm:t>
    </dgm:pt>
    <dgm:pt modelId="{67B520D6-74A8-4828-B695-3DB99FD15B2D}" type="parTrans" cxnId="{34EE808E-F853-4AC5-887B-B503FDCCE555}">
      <dgm:prSet/>
      <dgm:spPr/>
      <dgm:t>
        <a:bodyPr/>
        <a:lstStyle/>
        <a:p>
          <a:endParaRPr lang="zh-CN" altLang="en-US" sz="1200"/>
        </a:p>
      </dgm:t>
    </dgm:pt>
    <dgm:pt modelId="{E65720A1-59B7-40E2-9964-2B6A2212037B}" type="sibTrans" cxnId="{34EE808E-F853-4AC5-887B-B503FDCCE555}">
      <dgm:prSet/>
      <dgm:spPr/>
      <dgm:t>
        <a:bodyPr/>
        <a:lstStyle/>
        <a:p>
          <a:endParaRPr lang="zh-CN" altLang="en-US" sz="1200"/>
        </a:p>
      </dgm:t>
    </dgm:pt>
    <dgm:pt modelId="{4CDE6067-70AC-4F3B-8C31-1CB1E1FB6026}">
      <dgm:prSet custT="1"/>
      <dgm:spPr/>
      <dgm:t>
        <a:bodyPr/>
        <a:lstStyle/>
        <a:p>
          <a:pPr rtl="0"/>
          <a:r>
            <a:rPr lang="zh-CN" sz="3200" b="1" dirty="0"/>
            <a:t>对换性</a:t>
          </a:r>
          <a:endParaRPr lang="en-US" sz="3200" b="1" dirty="0"/>
        </a:p>
      </dgm:t>
    </dgm:pt>
    <dgm:pt modelId="{DDFBD55F-D27C-4782-8DD7-7065E19FF00A}" type="parTrans" cxnId="{06F58CB8-2EA9-43A0-8AE5-9F400422823C}">
      <dgm:prSet/>
      <dgm:spPr/>
      <dgm:t>
        <a:bodyPr/>
        <a:lstStyle/>
        <a:p>
          <a:endParaRPr lang="zh-CN" altLang="en-US" sz="1200"/>
        </a:p>
      </dgm:t>
    </dgm:pt>
    <dgm:pt modelId="{491F2BCD-F484-41AE-B1A0-530B42B91D49}" type="sibTrans" cxnId="{06F58CB8-2EA9-43A0-8AE5-9F400422823C}">
      <dgm:prSet/>
      <dgm:spPr/>
      <dgm:t>
        <a:bodyPr/>
        <a:lstStyle/>
        <a:p>
          <a:endParaRPr lang="zh-CN" altLang="en-US" sz="1200"/>
        </a:p>
      </dgm:t>
    </dgm:pt>
    <dgm:pt modelId="{EC0DDA9A-207F-4C8B-A871-FBB1993FB207}">
      <dgm:prSet custT="1"/>
      <dgm:spPr/>
      <dgm:t>
        <a:bodyPr/>
        <a:lstStyle/>
        <a:p>
          <a:pPr rtl="0"/>
          <a:r>
            <a:rPr lang="zh-CN" altLang="en-US" sz="3200" b="1" dirty="0"/>
            <a:t>虚拟性</a:t>
          </a:r>
        </a:p>
      </dgm:t>
    </dgm:pt>
    <dgm:pt modelId="{C3CC2C4A-ED8D-422D-9A33-69EA5BBDFDFC}" type="parTrans" cxnId="{6474BCF7-61D0-4A71-A716-421063453669}">
      <dgm:prSet/>
      <dgm:spPr/>
      <dgm:t>
        <a:bodyPr/>
        <a:lstStyle/>
        <a:p>
          <a:endParaRPr lang="zh-CN" altLang="en-US" sz="1200"/>
        </a:p>
      </dgm:t>
    </dgm:pt>
    <dgm:pt modelId="{5DD0D51B-E112-4201-A2B8-CF88FBA4900D}" type="sibTrans" cxnId="{6474BCF7-61D0-4A71-A716-421063453669}">
      <dgm:prSet/>
      <dgm:spPr/>
      <dgm:t>
        <a:bodyPr/>
        <a:lstStyle/>
        <a:p>
          <a:endParaRPr lang="zh-CN" altLang="en-US" sz="1200"/>
        </a:p>
      </dgm:t>
    </dgm:pt>
    <dgm:pt modelId="{F3E17E25-0421-42D3-A335-A06E10961600}" type="pres">
      <dgm:prSet presAssocID="{0631950C-8E07-437C-8274-83E0FC7C2F01}" presName="Name0" presStyleCnt="0">
        <dgm:presLayoutVars>
          <dgm:dir/>
          <dgm:resizeHandles val="exact"/>
        </dgm:presLayoutVars>
      </dgm:prSet>
      <dgm:spPr/>
    </dgm:pt>
    <dgm:pt modelId="{0DE7CBF0-5D40-425E-A791-2AAEA18DC277}" type="pres">
      <dgm:prSet presAssocID="{48235CB5-FAD2-4FC9-B18B-CFF3F924F02D}" presName="node" presStyleLbl="node1" presStyleIdx="0" presStyleCnt="3">
        <dgm:presLayoutVars>
          <dgm:bulletEnabled val="1"/>
        </dgm:presLayoutVars>
      </dgm:prSet>
      <dgm:spPr/>
    </dgm:pt>
    <dgm:pt modelId="{68B3B0F6-9F8C-4E44-A614-84B7CE8DC7E9}" type="pres">
      <dgm:prSet presAssocID="{E65720A1-59B7-40E2-9964-2B6A2212037B}" presName="sibTrans" presStyleCnt="0"/>
      <dgm:spPr/>
    </dgm:pt>
    <dgm:pt modelId="{EF75C4B6-9078-4534-801A-7BC0B54C93F5}" type="pres">
      <dgm:prSet presAssocID="{4CDE6067-70AC-4F3B-8C31-1CB1E1FB6026}" presName="node" presStyleLbl="node1" presStyleIdx="1" presStyleCnt="3">
        <dgm:presLayoutVars>
          <dgm:bulletEnabled val="1"/>
        </dgm:presLayoutVars>
      </dgm:prSet>
      <dgm:spPr/>
    </dgm:pt>
    <dgm:pt modelId="{4CA36700-FABD-4D2B-976F-C41F8EF54CCB}" type="pres">
      <dgm:prSet presAssocID="{491F2BCD-F484-41AE-B1A0-530B42B91D49}" presName="sibTrans" presStyleCnt="0"/>
      <dgm:spPr/>
    </dgm:pt>
    <dgm:pt modelId="{D27A91C5-E752-492B-8B54-F9B7E6414F23}" type="pres">
      <dgm:prSet presAssocID="{EC0DDA9A-207F-4C8B-A871-FBB1993FB207}" presName="node" presStyleLbl="node1" presStyleIdx="2" presStyleCnt="3">
        <dgm:presLayoutVars>
          <dgm:bulletEnabled val="1"/>
        </dgm:presLayoutVars>
      </dgm:prSet>
      <dgm:spPr/>
    </dgm:pt>
  </dgm:ptLst>
  <dgm:cxnLst>
    <dgm:cxn modelId="{C002EB0C-3161-4E8E-95A3-B295A3AF3404}" type="presOf" srcId="{EC0DDA9A-207F-4C8B-A871-FBB1993FB207}" destId="{D27A91C5-E752-492B-8B54-F9B7E6414F23}" srcOrd="0" destOrd="0" presId="urn:microsoft.com/office/officeart/2005/8/layout/hList6"/>
    <dgm:cxn modelId="{CE0C8B16-92ED-41BA-815A-4886C3D59937}" type="presOf" srcId="{4CDE6067-70AC-4F3B-8C31-1CB1E1FB6026}" destId="{EF75C4B6-9078-4534-801A-7BC0B54C93F5}" srcOrd="0" destOrd="0" presId="urn:microsoft.com/office/officeart/2005/8/layout/hList6"/>
    <dgm:cxn modelId="{EBACAC65-0233-4B4D-92A6-317368956650}" type="presOf" srcId="{0631950C-8E07-437C-8274-83E0FC7C2F01}" destId="{F3E17E25-0421-42D3-A335-A06E10961600}" srcOrd="0" destOrd="0" presId="urn:microsoft.com/office/officeart/2005/8/layout/hList6"/>
    <dgm:cxn modelId="{34EE808E-F853-4AC5-887B-B503FDCCE555}" srcId="{0631950C-8E07-437C-8274-83E0FC7C2F01}" destId="{48235CB5-FAD2-4FC9-B18B-CFF3F924F02D}" srcOrd="0" destOrd="0" parTransId="{67B520D6-74A8-4828-B695-3DB99FD15B2D}" sibTransId="{E65720A1-59B7-40E2-9964-2B6A2212037B}"/>
    <dgm:cxn modelId="{06F58CB8-2EA9-43A0-8AE5-9F400422823C}" srcId="{0631950C-8E07-437C-8274-83E0FC7C2F01}" destId="{4CDE6067-70AC-4F3B-8C31-1CB1E1FB6026}" srcOrd="1" destOrd="0" parTransId="{DDFBD55F-D27C-4782-8DD7-7065E19FF00A}" sibTransId="{491F2BCD-F484-41AE-B1A0-530B42B91D49}"/>
    <dgm:cxn modelId="{8FEAF4E8-E69A-43F0-9E05-EFF53B4847AA}" type="presOf" srcId="{48235CB5-FAD2-4FC9-B18B-CFF3F924F02D}" destId="{0DE7CBF0-5D40-425E-A791-2AAEA18DC277}" srcOrd="0" destOrd="0" presId="urn:microsoft.com/office/officeart/2005/8/layout/hList6"/>
    <dgm:cxn modelId="{6474BCF7-61D0-4A71-A716-421063453669}" srcId="{0631950C-8E07-437C-8274-83E0FC7C2F01}" destId="{EC0DDA9A-207F-4C8B-A871-FBB1993FB207}" srcOrd="2" destOrd="0" parTransId="{C3CC2C4A-ED8D-422D-9A33-69EA5BBDFDFC}" sibTransId="{5DD0D51B-E112-4201-A2B8-CF88FBA4900D}"/>
    <dgm:cxn modelId="{D272447C-F576-4582-BFE5-4C1D84324CF6}" type="presParOf" srcId="{F3E17E25-0421-42D3-A335-A06E10961600}" destId="{0DE7CBF0-5D40-425E-A791-2AAEA18DC277}" srcOrd="0" destOrd="0" presId="urn:microsoft.com/office/officeart/2005/8/layout/hList6"/>
    <dgm:cxn modelId="{8779BE5A-4FB1-4F7A-ABAF-2172DC678148}" type="presParOf" srcId="{F3E17E25-0421-42D3-A335-A06E10961600}" destId="{68B3B0F6-9F8C-4E44-A614-84B7CE8DC7E9}" srcOrd="1" destOrd="0" presId="urn:microsoft.com/office/officeart/2005/8/layout/hList6"/>
    <dgm:cxn modelId="{845394E0-BCF8-4980-AA6D-D336C61D0FBA}" type="presParOf" srcId="{F3E17E25-0421-42D3-A335-A06E10961600}" destId="{EF75C4B6-9078-4534-801A-7BC0B54C93F5}" srcOrd="2" destOrd="0" presId="urn:microsoft.com/office/officeart/2005/8/layout/hList6"/>
    <dgm:cxn modelId="{AFF85500-500A-40C8-8B33-DE408C5AC840}" type="presParOf" srcId="{F3E17E25-0421-42D3-A335-A06E10961600}" destId="{4CA36700-FABD-4D2B-976F-C41F8EF54CCB}" srcOrd="3" destOrd="0" presId="urn:microsoft.com/office/officeart/2005/8/layout/hList6"/>
    <dgm:cxn modelId="{703E53B6-E823-4796-B4AE-2AD933EF7F89}" type="presParOf" srcId="{F3E17E25-0421-42D3-A335-A06E10961600}" destId="{D27A91C5-E752-492B-8B54-F9B7E6414F23}" srcOrd="4" destOrd="0" presId="urn:microsoft.com/office/officeart/2005/8/layout/h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AD86E3C-1FE4-4C2A-9CC7-B648212A55B6}" type="doc">
      <dgm:prSet loTypeId="urn:microsoft.com/office/officeart/2005/8/layout/pyramid1" loCatId="pyramid" qsTypeId="urn:microsoft.com/office/officeart/2005/8/quickstyle/simple3" qsCatId="simple" csTypeId="urn:microsoft.com/office/officeart/2005/8/colors/accent1_2" csCatId="accent1" phldr="1"/>
      <dgm:spPr/>
      <dgm:t>
        <a:bodyPr/>
        <a:lstStyle/>
        <a:p>
          <a:endParaRPr lang="zh-CN" altLang="en-US"/>
        </a:p>
      </dgm:t>
    </dgm:pt>
    <dgm:pt modelId="{D584F4AF-48E4-48D5-BCF9-E4540E94A3FA}">
      <dgm:prSet custT="1"/>
      <dgm:spPr/>
      <dgm:t>
        <a:bodyPr/>
        <a:lstStyle/>
        <a:p>
          <a:pPr rtl="0"/>
          <a:r>
            <a:rPr lang="zh-CN" sz="3600" b="1" dirty="0"/>
            <a:t>虚拟性</a:t>
          </a:r>
          <a:endParaRPr lang="en-US" sz="3600" b="1" dirty="0"/>
        </a:p>
      </dgm:t>
    </dgm:pt>
    <dgm:pt modelId="{27F088C6-CBD5-4B9E-9BB9-7BF774ACF77E}" type="parTrans" cxnId="{46777FB0-A729-4394-B133-F19AC9696465}">
      <dgm:prSet/>
      <dgm:spPr/>
      <dgm:t>
        <a:bodyPr/>
        <a:lstStyle/>
        <a:p>
          <a:endParaRPr lang="zh-CN" altLang="en-US" sz="1100"/>
        </a:p>
      </dgm:t>
    </dgm:pt>
    <dgm:pt modelId="{77F88753-EE2E-461B-BD55-6D296E782465}" type="sibTrans" cxnId="{46777FB0-A729-4394-B133-F19AC9696465}">
      <dgm:prSet/>
      <dgm:spPr/>
      <dgm:t>
        <a:bodyPr/>
        <a:lstStyle/>
        <a:p>
          <a:endParaRPr lang="zh-CN" altLang="en-US" sz="1100"/>
        </a:p>
      </dgm:t>
    </dgm:pt>
    <dgm:pt modelId="{C55E54B7-97B0-4080-BED8-980FFA78CEB1}">
      <dgm:prSet custT="1"/>
      <dgm:spPr/>
      <dgm:t>
        <a:bodyPr/>
        <a:lstStyle/>
        <a:p>
          <a:pPr rtl="0"/>
          <a:r>
            <a:rPr lang="zh-CN" altLang="en-US" sz="3600" dirty="0"/>
            <a:t>置</a:t>
          </a:r>
          <a:r>
            <a:rPr lang="zh-CN" sz="3600" b="1" dirty="0"/>
            <a:t>换性</a:t>
          </a:r>
          <a:endParaRPr lang="en-US" sz="3600" b="1" dirty="0"/>
        </a:p>
      </dgm:t>
    </dgm:pt>
    <dgm:pt modelId="{C8D6DC8E-BFFC-4985-8E2F-9FB9F4239ED5}" type="parTrans" cxnId="{EF01FD1F-65E0-452A-B2AD-C01458DC0D72}">
      <dgm:prSet/>
      <dgm:spPr/>
      <dgm:t>
        <a:bodyPr/>
        <a:lstStyle/>
        <a:p>
          <a:endParaRPr lang="zh-CN" altLang="en-US" sz="1100"/>
        </a:p>
      </dgm:t>
    </dgm:pt>
    <dgm:pt modelId="{AB51658E-DF7E-4D34-9CE5-1C5C723F2F33}" type="sibTrans" cxnId="{EF01FD1F-65E0-452A-B2AD-C01458DC0D72}">
      <dgm:prSet/>
      <dgm:spPr/>
      <dgm:t>
        <a:bodyPr/>
        <a:lstStyle/>
        <a:p>
          <a:endParaRPr lang="zh-CN" altLang="en-US" sz="1100"/>
        </a:p>
      </dgm:t>
    </dgm:pt>
    <dgm:pt modelId="{9E719D78-9DE3-448B-A573-737E8029C898}">
      <dgm:prSet custT="1"/>
      <dgm:spPr/>
      <dgm:t>
        <a:bodyPr/>
        <a:lstStyle/>
        <a:p>
          <a:pPr rtl="0"/>
          <a:r>
            <a:rPr lang="zh-CN" sz="3600" b="1" dirty="0"/>
            <a:t>多次性</a:t>
          </a:r>
          <a:endParaRPr lang="en-US" sz="3600" b="1" dirty="0"/>
        </a:p>
      </dgm:t>
    </dgm:pt>
    <dgm:pt modelId="{6A6B654F-B12F-4240-A6B7-49AF3ED62449}" type="parTrans" cxnId="{C4543887-C14F-460D-92CB-5846EA04E5F3}">
      <dgm:prSet/>
      <dgm:spPr/>
      <dgm:t>
        <a:bodyPr/>
        <a:lstStyle/>
        <a:p>
          <a:endParaRPr lang="zh-CN" altLang="en-US" sz="1100"/>
        </a:p>
      </dgm:t>
    </dgm:pt>
    <dgm:pt modelId="{330454A3-E1C2-43D6-870C-89E622C84BBA}" type="sibTrans" cxnId="{C4543887-C14F-460D-92CB-5846EA04E5F3}">
      <dgm:prSet/>
      <dgm:spPr/>
      <dgm:t>
        <a:bodyPr/>
        <a:lstStyle/>
        <a:p>
          <a:endParaRPr lang="zh-CN" altLang="en-US" sz="1100"/>
        </a:p>
      </dgm:t>
    </dgm:pt>
    <dgm:pt modelId="{CC463355-BD67-49C2-B297-B9DC43DA0B2F}">
      <dgm:prSet custT="1"/>
      <dgm:spPr/>
      <dgm:t>
        <a:bodyPr/>
        <a:lstStyle/>
        <a:p>
          <a:pPr rtl="0"/>
          <a:r>
            <a:rPr lang="zh-CN" altLang="en-US" sz="3600" b="1" dirty="0"/>
            <a:t>离散分配</a:t>
          </a:r>
        </a:p>
      </dgm:t>
    </dgm:pt>
    <dgm:pt modelId="{1E61DFF1-9874-47F0-AB58-80E7C9DF038A}" type="parTrans" cxnId="{176BF040-7D66-4E57-BEFB-13384781588E}">
      <dgm:prSet/>
      <dgm:spPr/>
      <dgm:t>
        <a:bodyPr/>
        <a:lstStyle/>
        <a:p>
          <a:endParaRPr lang="zh-CN" altLang="en-US" sz="1100"/>
        </a:p>
      </dgm:t>
    </dgm:pt>
    <dgm:pt modelId="{A03C97BF-F2F6-4E5B-805C-27A4343A9703}" type="sibTrans" cxnId="{176BF040-7D66-4E57-BEFB-13384781588E}">
      <dgm:prSet/>
      <dgm:spPr/>
      <dgm:t>
        <a:bodyPr/>
        <a:lstStyle/>
        <a:p>
          <a:endParaRPr lang="zh-CN" altLang="en-US" sz="1100"/>
        </a:p>
      </dgm:t>
    </dgm:pt>
    <dgm:pt modelId="{5C94F4D4-AB2A-44F5-8435-BEEC03532BC7}" type="pres">
      <dgm:prSet presAssocID="{EAD86E3C-1FE4-4C2A-9CC7-B648212A55B6}" presName="Name0" presStyleCnt="0">
        <dgm:presLayoutVars>
          <dgm:dir/>
          <dgm:animLvl val="lvl"/>
          <dgm:resizeHandles val="exact"/>
        </dgm:presLayoutVars>
      </dgm:prSet>
      <dgm:spPr/>
    </dgm:pt>
    <dgm:pt modelId="{C3EDA764-5FD9-4E9A-832E-2B70804876CA}" type="pres">
      <dgm:prSet presAssocID="{D584F4AF-48E4-48D5-BCF9-E4540E94A3FA}" presName="Name8" presStyleCnt="0"/>
      <dgm:spPr/>
    </dgm:pt>
    <dgm:pt modelId="{A5EED8DB-FD7C-4EB3-A84A-ECF96C1F0DAE}" type="pres">
      <dgm:prSet presAssocID="{D584F4AF-48E4-48D5-BCF9-E4540E94A3FA}" presName="level" presStyleLbl="node1" presStyleIdx="0" presStyleCnt="4">
        <dgm:presLayoutVars>
          <dgm:chMax val="1"/>
          <dgm:bulletEnabled val="1"/>
        </dgm:presLayoutVars>
      </dgm:prSet>
      <dgm:spPr/>
    </dgm:pt>
    <dgm:pt modelId="{DEFE8A96-4528-4DC9-B895-DAD643BF592D}" type="pres">
      <dgm:prSet presAssocID="{D584F4AF-48E4-48D5-BCF9-E4540E94A3FA}" presName="levelTx" presStyleLbl="revTx" presStyleIdx="0" presStyleCnt="0">
        <dgm:presLayoutVars>
          <dgm:chMax val="1"/>
          <dgm:bulletEnabled val="1"/>
        </dgm:presLayoutVars>
      </dgm:prSet>
      <dgm:spPr/>
    </dgm:pt>
    <dgm:pt modelId="{6E520682-CD81-43E9-94DB-F4C05A26B1BF}" type="pres">
      <dgm:prSet presAssocID="{C55E54B7-97B0-4080-BED8-980FFA78CEB1}" presName="Name8" presStyleCnt="0"/>
      <dgm:spPr/>
    </dgm:pt>
    <dgm:pt modelId="{4F622731-2DB9-40D5-B009-6DEABD10E316}" type="pres">
      <dgm:prSet presAssocID="{C55E54B7-97B0-4080-BED8-980FFA78CEB1}" presName="level" presStyleLbl="node1" presStyleIdx="1" presStyleCnt="4">
        <dgm:presLayoutVars>
          <dgm:chMax val="1"/>
          <dgm:bulletEnabled val="1"/>
        </dgm:presLayoutVars>
      </dgm:prSet>
      <dgm:spPr/>
    </dgm:pt>
    <dgm:pt modelId="{40DCCB8A-EE21-48D7-A223-6565AFEC8357}" type="pres">
      <dgm:prSet presAssocID="{C55E54B7-97B0-4080-BED8-980FFA78CEB1}" presName="levelTx" presStyleLbl="revTx" presStyleIdx="0" presStyleCnt="0">
        <dgm:presLayoutVars>
          <dgm:chMax val="1"/>
          <dgm:bulletEnabled val="1"/>
        </dgm:presLayoutVars>
      </dgm:prSet>
      <dgm:spPr/>
    </dgm:pt>
    <dgm:pt modelId="{FC464331-73DC-4099-A8DC-4A12915454FE}" type="pres">
      <dgm:prSet presAssocID="{9E719D78-9DE3-448B-A573-737E8029C898}" presName="Name8" presStyleCnt="0"/>
      <dgm:spPr/>
    </dgm:pt>
    <dgm:pt modelId="{87E021E5-219C-46DB-90F2-D5575E94A392}" type="pres">
      <dgm:prSet presAssocID="{9E719D78-9DE3-448B-A573-737E8029C898}" presName="level" presStyleLbl="node1" presStyleIdx="2" presStyleCnt="4">
        <dgm:presLayoutVars>
          <dgm:chMax val="1"/>
          <dgm:bulletEnabled val="1"/>
        </dgm:presLayoutVars>
      </dgm:prSet>
      <dgm:spPr/>
    </dgm:pt>
    <dgm:pt modelId="{BAF77E81-2B60-4611-88D8-357F14879DB1}" type="pres">
      <dgm:prSet presAssocID="{9E719D78-9DE3-448B-A573-737E8029C898}" presName="levelTx" presStyleLbl="revTx" presStyleIdx="0" presStyleCnt="0">
        <dgm:presLayoutVars>
          <dgm:chMax val="1"/>
          <dgm:bulletEnabled val="1"/>
        </dgm:presLayoutVars>
      </dgm:prSet>
      <dgm:spPr/>
    </dgm:pt>
    <dgm:pt modelId="{F1BE0304-3E1E-495D-A4DC-480552AA1070}" type="pres">
      <dgm:prSet presAssocID="{CC463355-BD67-49C2-B297-B9DC43DA0B2F}" presName="Name8" presStyleCnt="0"/>
      <dgm:spPr/>
    </dgm:pt>
    <dgm:pt modelId="{9668D084-9031-4560-9A53-1A9733A50FD7}" type="pres">
      <dgm:prSet presAssocID="{CC463355-BD67-49C2-B297-B9DC43DA0B2F}" presName="level" presStyleLbl="node1" presStyleIdx="3" presStyleCnt="4">
        <dgm:presLayoutVars>
          <dgm:chMax val="1"/>
          <dgm:bulletEnabled val="1"/>
        </dgm:presLayoutVars>
      </dgm:prSet>
      <dgm:spPr/>
    </dgm:pt>
    <dgm:pt modelId="{A450D436-06EF-44E4-9DDA-A183EB333F40}" type="pres">
      <dgm:prSet presAssocID="{CC463355-BD67-49C2-B297-B9DC43DA0B2F}" presName="levelTx" presStyleLbl="revTx" presStyleIdx="0" presStyleCnt="0">
        <dgm:presLayoutVars>
          <dgm:chMax val="1"/>
          <dgm:bulletEnabled val="1"/>
        </dgm:presLayoutVars>
      </dgm:prSet>
      <dgm:spPr/>
    </dgm:pt>
  </dgm:ptLst>
  <dgm:cxnLst>
    <dgm:cxn modelId="{9DF81D08-F887-46E4-ADFE-DCC86CD226BF}" type="presOf" srcId="{9E719D78-9DE3-448B-A573-737E8029C898}" destId="{87E021E5-219C-46DB-90F2-D5575E94A392}" srcOrd="0" destOrd="0" presId="urn:microsoft.com/office/officeart/2005/8/layout/pyramid1"/>
    <dgm:cxn modelId="{BCC75A0E-91DE-4927-A85F-67C67C9D17E4}" type="presOf" srcId="{C55E54B7-97B0-4080-BED8-980FFA78CEB1}" destId="{4F622731-2DB9-40D5-B009-6DEABD10E316}" srcOrd="0" destOrd="0" presId="urn:microsoft.com/office/officeart/2005/8/layout/pyramid1"/>
    <dgm:cxn modelId="{EF01FD1F-65E0-452A-B2AD-C01458DC0D72}" srcId="{EAD86E3C-1FE4-4C2A-9CC7-B648212A55B6}" destId="{C55E54B7-97B0-4080-BED8-980FFA78CEB1}" srcOrd="1" destOrd="0" parTransId="{C8D6DC8E-BFFC-4985-8E2F-9FB9F4239ED5}" sibTransId="{AB51658E-DF7E-4D34-9CE5-1C5C723F2F33}"/>
    <dgm:cxn modelId="{6EDB283A-9076-4546-AE12-1E0C61993A37}" type="presOf" srcId="{EAD86E3C-1FE4-4C2A-9CC7-B648212A55B6}" destId="{5C94F4D4-AB2A-44F5-8435-BEEC03532BC7}" srcOrd="0" destOrd="0" presId="urn:microsoft.com/office/officeart/2005/8/layout/pyramid1"/>
    <dgm:cxn modelId="{176BF040-7D66-4E57-BEFB-13384781588E}" srcId="{EAD86E3C-1FE4-4C2A-9CC7-B648212A55B6}" destId="{CC463355-BD67-49C2-B297-B9DC43DA0B2F}" srcOrd="3" destOrd="0" parTransId="{1E61DFF1-9874-47F0-AB58-80E7C9DF038A}" sibTransId="{A03C97BF-F2F6-4E5B-805C-27A4343A9703}"/>
    <dgm:cxn modelId="{72BC906D-41AD-4696-8CBC-2C0ADDDB3264}" type="presOf" srcId="{D584F4AF-48E4-48D5-BCF9-E4540E94A3FA}" destId="{A5EED8DB-FD7C-4EB3-A84A-ECF96C1F0DAE}" srcOrd="0" destOrd="0" presId="urn:microsoft.com/office/officeart/2005/8/layout/pyramid1"/>
    <dgm:cxn modelId="{19B51756-CF6C-47C0-BE6A-5AFA348211CC}" type="presOf" srcId="{9E719D78-9DE3-448B-A573-737E8029C898}" destId="{BAF77E81-2B60-4611-88D8-357F14879DB1}" srcOrd="1" destOrd="0" presId="urn:microsoft.com/office/officeart/2005/8/layout/pyramid1"/>
    <dgm:cxn modelId="{C4543887-C14F-460D-92CB-5846EA04E5F3}" srcId="{EAD86E3C-1FE4-4C2A-9CC7-B648212A55B6}" destId="{9E719D78-9DE3-448B-A573-737E8029C898}" srcOrd="2" destOrd="0" parTransId="{6A6B654F-B12F-4240-A6B7-49AF3ED62449}" sibTransId="{330454A3-E1C2-43D6-870C-89E622C84BBA}"/>
    <dgm:cxn modelId="{1A1B6DA5-6432-4198-B26A-1886E5C210E7}" type="presOf" srcId="{C55E54B7-97B0-4080-BED8-980FFA78CEB1}" destId="{40DCCB8A-EE21-48D7-A223-6565AFEC8357}" srcOrd="1" destOrd="0" presId="urn:microsoft.com/office/officeart/2005/8/layout/pyramid1"/>
    <dgm:cxn modelId="{46777FB0-A729-4394-B133-F19AC9696465}" srcId="{EAD86E3C-1FE4-4C2A-9CC7-B648212A55B6}" destId="{D584F4AF-48E4-48D5-BCF9-E4540E94A3FA}" srcOrd="0" destOrd="0" parTransId="{27F088C6-CBD5-4B9E-9BB9-7BF774ACF77E}" sibTransId="{77F88753-EE2E-461B-BD55-6D296E782465}"/>
    <dgm:cxn modelId="{21D1D2BD-B97B-4F0E-9FCE-C6E7B79FEEF4}" type="presOf" srcId="{D584F4AF-48E4-48D5-BCF9-E4540E94A3FA}" destId="{DEFE8A96-4528-4DC9-B895-DAD643BF592D}" srcOrd="1" destOrd="0" presId="urn:microsoft.com/office/officeart/2005/8/layout/pyramid1"/>
    <dgm:cxn modelId="{BC091ADE-9A33-4259-9ACD-2BB0DC1A2C58}" type="presOf" srcId="{CC463355-BD67-49C2-B297-B9DC43DA0B2F}" destId="{9668D084-9031-4560-9A53-1A9733A50FD7}" srcOrd="0" destOrd="0" presId="urn:microsoft.com/office/officeart/2005/8/layout/pyramid1"/>
    <dgm:cxn modelId="{385374E5-D33D-43CB-93A4-EB5E251D3CDF}" type="presOf" srcId="{CC463355-BD67-49C2-B297-B9DC43DA0B2F}" destId="{A450D436-06EF-44E4-9DDA-A183EB333F40}" srcOrd="1" destOrd="0" presId="urn:microsoft.com/office/officeart/2005/8/layout/pyramid1"/>
    <dgm:cxn modelId="{DCE2A687-086B-4606-B23C-A3F546520447}" type="presParOf" srcId="{5C94F4D4-AB2A-44F5-8435-BEEC03532BC7}" destId="{C3EDA764-5FD9-4E9A-832E-2B70804876CA}" srcOrd="0" destOrd="0" presId="urn:microsoft.com/office/officeart/2005/8/layout/pyramid1"/>
    <dgm:cxn modelId="{126FA523-855D-4ABC-8B1F-927770A1ED9D}" type="presParOf" srcId="{C3EDA764-5FD9-4E9A-832E-2B70804876CA}" destId="{A5EED8DB-FD7C-4EB3-A84A-ECF96C1F0DAE}" srcOrd="0" destOrd="0" presId="urn:microsoft.com/office/officeart/2005/8/layout/pyramid1"/>
    <dgm:cxn modelId="{5617788F-E6FB-4787-A944-F84BB216085B}" type="presParOf" srcId="{C3EDA764-5FD9-4E9A-832E-2B70804876CA}" destId="{DEFE8A96-4528-4DC9-B895-DAD643BF592D}" srcOrd="1" destOrd="0" presId="urn:microsoft.com/office/officeart/2005/8/layout/pyramid1"/>
    <dgm:cxn modelId="{11447D62-97A6-47D8-9D52-035065E25D02}" type="presParOf" srcId="{5C94F4D4-AB2A-44F5-8435-BEEC03532BC7}" destId="{6E520682-CD81-43E9-94DB-F4C05A26B1BF}" srcOrd="1" destOrd="0" presId="urn:microsoft.com/office/officeart/2005/8/layout/pyramid1"/>
    <dgm:cxn modelId="{C64E5025-8793-474A-BCD4-0921036C1FBA}" type="presParOf" srcId="{6E520682-CD81-43E9-94DB-F4C05A26B1BF}" destId="{4F622731-2DB9-40D5-B009-6DEABD10E316}" srcOrd="0" destOrd="0" presId="urn:microsoft.com/office/officeart/2005/8/layout/pyramid1"/>
    <dgm:cxn modelId="{2BEB5B71-E5D2-4B19-910C-CF8048341966}" type="presParOf" srcId="{6E520682-CD81-43E9-94DB-F4C05A26B1BF}" destId="{40DCCB8A-EE21-48D7-A223-6565AFEC8357}" srcOrd="1" destOrd="0" presId="urn:microsoft.com/office/officeart/2005/8/layout/pyramid1"/>
    <dgm:cxn modelId="{5AD30268-FD6D-44A6-8E89-5F92B529BF10}" type="presParOf" srcId="{5C94F4D4-AB2A-44F5-8435-BEEC03532BC7}" destId="{FC464331-73DC-4099-A8DC-4A12915454FE}" srcOrd="2" destOrd="0" presId="urn:microsoft.com/office/officeart/2005/8/layout/pyramid1"/>
    <dgm:cxn modelId="{C3C2FD47-D51F-4D12-B613-EB0B5D2C7E64}" type="presParOf" srcId="{FC464331-73DC-4099-A8DC-4A12915454FE}" destId="{87E021E5-219C-46DB-90F2-D5575E94A392}" srcOrd="0" destOrd="0" presId="urn:microsoft.com/office/officeart/2005/8/layout/pyramid1"/>
    <dgm:cxn modelId="{893018D1-694F-4265-819B-03C11AAE7D62}" type="presParOf" srcId="{FC464331-73DC-4099-A8DC-4A12915454FE}" destId="{BAF77E81-2B60-4611-88D8-357F14879DB1}" srcOrd="1" destOrd="0" presId="urn:microsoft.com/office/officeart/2005/8/layout/pyramid1"/>
    <dgm:cxn modelId="{6EE52E6F-C6D3-416B-85F7-A7C6174FCFE0}" type="presParOf" srcId="{5C94F4D4-AB2A-44F5-8435-BEEC03532BC7}" destId="{F1BE0304-3E1E-495D-A4DC-480552AA1070}" srcOrd="3" destOrd="0" presId="urn:microsoft.com/office/officeart/2005/8/layout/pyramid1"/>
    <dgm:cxn modelId="{4508C1C0-E312-4D20-8F30-EB0D34AD0ADF}" type="presParOf" srcId="{F1BE0304-3E1E-495D-A4DC-480552AA1070}" destId="{9668D084-9031-4560-9A53-1A9733A50FD7}" srcOrd="0" destOrd="0" presId="urn:microsoft.com/office/officeart/2005/8/layout/pyramid1"/>
    <dgm:cxn modelId="{7A6681D1-EB5D-4321-82EA-91EE1AD0D2AE}" type="presParOf" srcId="{F1BE0304-3E1E-495D-A4DC-480552AA1070}" destId="{A450D436-06EF-44E4-9DDA-A183EB333F40}" srcOrd="1" destOrd="0" presId="urn:microsoft.com/office/officeart/2005/8/layout/pyramid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2AD03A3-2FEB-4119-BFB6-F612D50A1864}" type="doc">
      <dgm:prSet loTypeId="urn:microsoft.com/office/officeart/2005/8/layout/radial4" loCatId="relationship" qsTypeId="urn:microsoft.com/office/officeart/2005/8/quickstyle/simple3" qsCatId="simple" csTypeId="urn:microsoft.com/office/officeart/2005/8/colors/accent1_2" csCatId="accent1" phldr="1"/>
      <dgm:spPr/>
      <dgm:t>
        <a:bodyPr/>
        <a:lstStyle/>
        <a:p>
          <a:endParaRPr lang="zh-CN" altLang="en-US"/>
        </a:p>
      </dgm:t>
    </dgm:pt>
    <dgm:pt modelId="{6A757457-1EBE-4D71-A65F-633212DAE9A2}">
      <dgm:prSet custT="1"/>
      <dgm:spPr/>
      <dgm:t>
        <a:bodyPr/>
        <a:lstStyle/>
        <a:p>
          <a:pPr rtl="0"/>
          <a:r>
            <a:rPr lang="zh-CN" altLang="en-US" sz="2400" b="1" dirty="0"/>
            <a:t>① 请求分页的页表机制</a:t>
          </a:r>
        </a:p>
      </dgm:t>
    </dgm:pt>
    <dgm:pt modelId="{F8CFD536-C2BC-4EA0-B097-D28AF9C872F2}" type="parTrans" cxnId="{5C3D8828-1320-4285-BFEA-56D2DDCF3FAD}">
      <dgm:prSet/>
      <dgm:spPr/>
      <dgm:t>
        <a:bodyPr/>
        <a:lstStyle/>
        <a:p>
          <a:endParaRPr lang="zh-CN" altLang="en-US" sz="1600"/>
        </a:p>
      </dgm:t>
    </dgm:pt>
    <dgm:pt modelId="{6D440411-27F1-4838-9BCC-69E233463E64}" type="sibTrans" cxnId="{5C3D8828-1320-4285-BFEA-56D2DDCF3FAD}">
      <dgm:prSet/>
      <dgm:spPr/>
      <dgm:t>
        <a:bodyPr/>
        <a:lstStyle/>
        <a:p>
          <a:endParaRPr lang="zh-CN" altLang="en-US" sz="1600"/>
        </a:p>
      </dgm:t>
    </dgm:pt>
    <dgm:pt modelId="{B00B0B14-09C9-43DB-9BD7-FEAA715273CF}">
      <dgm:prSet custT="1"/>
      <dgm:spPr>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w="9525" cmpd="sng"/>
      </dgm:spPr>
      <dgm:t>
        <a:bodyPr/>
        <a:lstStyle/>
        <a:p>
          <a:pPr rtl="0"/>
          <a:r>
            <a:rPr lang="zh-CN" altLang="en-US" sz="2400" b="1" dirty="0"/>
            <a:t>② 缺页中断机构</a:t>
          </a:r>
        </a:p>
      </dgm:t>
    </dgm:pt>
    <dgm:pt modelId="{3D7CB931-2A74-44E6-9B5C-5042726FCB5D}" type="parTrans" cxnId="{52AE9F92-588D-4AE5-8A17-54AC2F38B45C}">
      <dgm:prSet/>
      <dgm:spPr/>
      <dgm:t>
        <a:bodyPr/>
        <a:lstStyle/>
        <a:p>
          <a:endParaRPr lang="zh-CN" altLang="en-US" sz="1600"/>
        </a:p>
      </dgm:t>
    </dgm:pt>
    <dgm:pt modelId="{94236409-B729-4BFC-B122-29A7E5B34CB0}" type="sibTrans" cxnId="{52AE9F92-588D-4AE5-8A17-54AC2F38B45C}">
      <dgm:prSet/>
      <dgm:spPr/>
      <dgm:t>
        <a:bodyPr/>
        <a:lstStyle/>
        <a:p>
          <a:endParaRPr lang="zh-CN" altLang="en-US" sz="1600"/>
        </a:p>
      </dgm:t>
    </dgm:pt>
    <dgm:pt modelId="{5CF7EDF5-DC69-4003-8388-A5D8A1D822DF}">
      <dgm:prSet custT="1"/>
      <dgm:spPr/>
      <dgm:t>
        <a:bodyPr/>
        <a:lstStyle/>
        <a:p>
          <a:pPr rtl="0"/>
          <a:r>
            <a:rPr lang="zh-CN" altLang="en-US" sz="2400" b="1" dirty="0"/>
            <a:t>③ 地址变换机构</a:t>
          </a:r>
        </a:p>
      </dgm:t>
    </dgm:pt>
    <dgm:pt modelId="{820CF64A-B5C5-4B46-824B-21B819CD7F96}" type="parTrans" cxnId="{F5F448C4-A23D-4FC1-BF8A-FE27EDDD4798}">
      <dgm:prSet/>
      <dgm:spPr/>
      <dgm:t>
        <a:bodyPr/>
        <a:lstStyle/>
        <a:p>
          <a:endParaRPr lang="zh-CN" altLang="en-US" sz="1600"/>
        </a:p>
      </dgm:t>
    </dgm:pt>
    <dgm:pt modelId="{616A55B7-00A4-4C0E-B311-C18F2592B803}" type="sibTrans" cxnId="{F5F448C4-A23D-4FC1-BF8A-FE27EDDD4798}">
      <dgm:prSet/>
      <dgm:spPr/>
      <dgm:t>
        <a:bodyPr/>
        <a:lstStyle/>
        <a:p>
          <a:endParaRPr lang="zh-CN" altLang="en-US" sz="1600"/>
        </a:p>
      </dgm:t>
    </dgm:pt>
    <dgm:pt modelId="{ECB83FB8-8DED-4AC9-B46F-491371E590F2}">
      <dgm:prSet custT="1"/>
      <dgm:spPr/>
      <dgm:t>
        <a:bodyPr/>
        <a:lstStyle/>
        <a:p>
          <a:pPr rtl="0"/>
          <a:r>
            <a:rPr lang="zh-CN" altLang="en-US" sz="3600" b="1" dirty="0"/>
            <a:t>硬件支持</a:t>
          </a:r>
        </a:p>
      </dgm:t>
    </dgm:pt>
    <dgm:pt modelId="{BB862A3D-9D60-473B-BCEF-F370EBAC4C09}" type="parTrans" cxnId="{FD5BFC6A-D3BE-443C-8538-9DA878E87474}">
      <dgm:prSet/>
      <dgm:spPr/>
      <dgm:t>
        <a:bodyPr/>
        <a:lstStyle/>
        <a:p>
          <a:endParaRPr lang="zh-CN" altLang="en-US" sz="1600"/>
        </a:p>
      </dgm:t>
    </dgm:pt>
    <dgm:pt modelId="{BE4BEDCE-3C9E-46D6-A4DB-12B3AA86A257}" type="sibTrans" cxnId="{FD5BFC6A-D3BE-443C-8538-9DA878E87474}">
      <dgm:prSet/>
      <dgm:spPr/>
      <dgm:t>
        <a:bodyPr/>
        <a:lstStyle/>
        <a:p>
          <a:endParaRPr lang="zh-CN" altLang="en-US" sz="1600"/>
        </a:p>
      </dgm:t>
    </dgm:pt>
    <dgm:pt modelId="{D1B29B88-81CE-4F99-B3EF-62DBE7D89703}" type="pres">
      <dgm:prSet presAssocID="{E2AD03A3-2FEB-4119-BFB6-F612D50A1864}" presName="cycle" presStyleCnt="0">
        <dgm:presLayoutVars>
          <dgm:chMax val="1"/>
          <dgm:dir/>
          <dgm:animLvl val="ctr"/>
          <dgm:resizeHandles val="exact"/>
        </dgm:presLayoutVars>
      </dgm:prSet>
      <dgm:spPr/>
    </dgm:pt>
    <dgm:pt modelId="{912A8868-2FF9-48A5-9923-90B67A463AA7}" type="pres">
      <dgm:prSet presAssocID="{ECB83FB8-8DED-4AC9-B46F-491371E590F2}" presName="centerShape" presStyleLbl="node0" presStyleIdx="0" presStyleCnt="1"/>
      <dgm:spPr/>
    </dgm:pt>
    <dgm:pt modelId="{1EE0BFCC-9BF4-4E3A-8716-B738E98C0C4E}" type="pres">
      <dgm:prSet presAssocID="{F8CFD536-C2BC-4EA0-B097-D28AF9C872F2}" presName="parTrans" presStyleLbl="bgSibTrans2D1" presStyleIdx="0" presStyleCnt="3"/>
      <dgm:spPr/>
    </dgm:pt>
    <dgm:pt modelId="{AAD3D0CF-F291-40EE-9CE5-DB011E8518CD}" type="pres">
      <dgm:prSet presAssocID="{6A757457-1EBE-4D71-A65F-633212DAE9A2}" presName="node" presStyleLbl="node1" presStyleIdx="0" presStyleCnt="3">
        <dgm:presLayoutVars>
          <dgm:bulletEnabled val="1"/>
        </dgm:presLayoutVars>
      </dgm:prSet>
      <dgm:spPr/>
    </dgm:pt>
    <dgm:pt modelId="{DEAF49F5-FC3D-4088-B7F4-1ABFC073D112}" type="pres">
      <dgm:prSet presAssocID="{3D7CB931-2A74-44E6-9B5C-5042726FCB5D}" presName="parTrans" presStyleLbl="bgSibTrans2D1" presStyleIdx="1" presStyleCnt="3"/>
      <dgm:spPr/>
    </dgm:pt>
    <dgm:pt modelId="{0C35D88C-F9BC-4152-8004-89C68CF8EC2E}" type="pres">
      <dgm:prSet presAssocID="{B00B0B14-09C9-43DB-9BD7-FEAA715273CF}" presName="node" presStyleLbl="node1" presStyleIdx="1" presStyleCnt="3" custRadScaleRad="100023" custRadScaleInc="486">
        <dgm:presLayoutVars>
          <dgm:bulletEnabled val="1"/>
        </dgm:presLayoutVars>
      </dgm:prSet>
      <dgm:spPr/>
    </dgm:pt>
    <dgm:pt modelId="{11A5BF57-0E4E-4440-A36C-BA4765AE46D0}" type="pres">
      <dgm:prSet presAssocID="{820CF64A-B5C5-4B46-824B-21B819CD7F96}" presName="parTrans" presStyleLbl="bgSibTrans2D1" presStyleIdx="2" presStyleCnt="3"/>
      <dgm:spPr/>
    </dgm:pt>
    <dgm:pt modelId="{CF9EBE24-C26C-4E55-AAF5-509C163A78D8}" type="pres">
      <dgm:prSet presAssocID="{5CF7EDF5-DC69-4003-8388-A5D8A1D822DF}" presName="node" presStyleLbl="node1" presStyleIdx="2" presStyleCnt="3">
        <dgm:presLayoutVars>
          <dgm:bulletEnabled val="1"/>
        </dgm:presLayoutVars>
      </dgm:prSet>
      <dgm:spPr/>
    </dgm:pt>
  </dgm:ptLst>
  <dgm:cxnLst>
    <dgm:cxn modelId="{5C3D8828-1320-4285-BFEA-56D2DDCF3FAD}" srcId="{ECB83FB8-8DED-4AC9-B46F-491371E590F2}" destId="{6A757457-1EBE-4D71-A65F-633212DAE9A2}" srcOrd="0" destOrd="0" parTransId="{F8CFD536-C2BC-4EA0-B097-D28AF9C872F2}" sibTransId="{6D440411-27F1-4838-9BCC-69E233463E64}"/>
    <dgm:cxn modelId="{AED46D5B-8360-4AD3-A0B7-D20DBD2E593A}" type="presOf" srcId="{ECB83FB8-8DED-4AC9-B46F-491371E590F2}" destId="{912A8868-2FF9-48A5-9923-90B67A463AA7}" srcOrd="0" destOrd="0" presId="urn:microsoft.com/office/officeart/2005/8/layout/radial4"/>
    <dgm:cxn modelId="{E7B04361-98BD-43DB-B6EF-51E1825ED23C}" type="presOf" srcId="{3D7CB931-2A74-44E6-9B5C-5042726FCB5D}" destId="{DEAF49F5-FC3D-4088-B7F4-1ABFC073D112}" srcOrd="0" destOrd="0" presId="urn:microsoft.com/office/officeart/2005/8/layout/radial4"/>
    <dgm:cxn modelId="{FD5BFC6A-D3BE-443C-8538-9DA878E87474}" srcId="{E2AD03A3-2FEB-4119-BFB6-F612D50A1864}" destId="{ECB83FB8-8DED-4AC9-B46F-491371E590F2}" srcOrd="0" destOrd="0" parTransId="{BB862A3D-9D60-473B-BCEF-F370EBAC4C09}" sibTransId="{BE4BEDCE-3C9E-46D6-A4DB-12B3AA86A257}"/>
    <dgm:cxn modelId="{81B56E72-E865-4033-AE7B-91758C9D5190}" type="presOf" srcId="{F8CFD536-C2BC-4EA0-B097-D28AF9C872F2}" destId="{1EE0BFCC-9BF4-4E3A-8716-B738E98C0C4E}" srcOrd="0" destOrd="0" presId="urn:microsoft.com/office/officeart/2005/8/layout/radial4"/>
    <dgm:cxn modelId="{1C678F73-7A6A-478D-9210-83A8F10BD2AE}" type="presOf" srcId="{6A757457-1EBE-4D71-A65F-633212DAE9A2}" destId="{AAD3D0CF-F291-40EE-9CE5-DB011E8518CD}" srcOrd="0" destOrd="0" presId="urn:microsoft.com/office/officeart/2005/8/layout/radial4"/>
    <dgm:cxn modelId="{52AE9F92-588D-4AE5-8A17-54AC2F38B45C}" srcId="{ECB83FB8-8DED-4AC9-B46F-491371E590F2}" destId="{B00B0B14-09C9-43DB-9BD7-FEAA715273CF}" srcOrd="1" destOrd="0" parTransId="{3D7CB931-2A74-44E6-9B5C-5042726FCB5D}" sibTransId="{94236409-B729-4BFC-B122-29A7E5B34CB0}"/>
    <dgm:cxn modelId="{6859439F-64D2-47C6-A352-719DA9BBE964}" type="presOf" srcId="{5CF7EDF5-DC69-4003-8388-A5D8A1D822DF}" destId="{CF9EBE24-C26C-4E55-AAF5-509C163A78D8}" srcOrd="0" destOrd="0" presId="urn:microsoft.com/office/officeart/2005/8/layout/radial4"/>
    <dgm:cxn modelId="{61F06BAE-E085-49C9-A2C1-8992E3B6944F}" type="presOf" srcId="{B00B0B14-09C9-43DB-9BD7-FEAA715273CF}" destId="{0C35D88C-F9BC-4152-8004-89C68CF8EC2E}" srcOrd="0" destOrd="0" presId="urn:microsoft.com/office/officeart/2005/8/layout/radial4"/>
    <dgm:cxn modelId="{F5F448C4-A23D-4FC1-BF8A-FE27EDDD4798}" srcId="{ECB83FB8-8DED-4AC9-B46F-491371E590F2}" destId="{5CF7EDF5-DC69-4003-8388-A5D8A1D822DF}" srcOrd="2" destOrd="0" parTransId="{820CF64A-B5C5-4B46-824B-21B819CD7F96}" sibTransId="{616A55B7-00A4-4C0E-B311-C18F2592B803}"/>
    <dgm:cxn modelId="{879611ED-84B5-45DA-BCF3-C164EDF3BD4A}" type="presOf" srcId="{820CF64A-B5C5-4B46-824B-21B819CD7F96}" destId="{11A5BF57-0E4E-4440-A36C-BA4765AE46D0}" srcOrd="0" destOrd="0" presId="urn:microsoft.com/office/officeart/2005/8/layout/radial4"/>
    <dgm:cxn modelId="{CFA2A7F3-59E8-4F24-ACA2-057BAC8E0BBD}" type="presOf" srcId="{E2AD03A3-2FEB-4119-BFB6-F612D50A1864}" destId="{D1B29B88-81CE-4F99-B3EF-62DBE7D89703}" srcOrd="0" destOrd="0" presId="urn:microsoft.com/office/officeart/2005/8/layout/radial4"/>
    <dgm:cxn modelId="{04D9A349-8743-4550-84A6-E8C6EEB99FEC}" type="presParOf" srcId="{D1B29B88-81CE-4F99-B3EF-62DBE7D89703}" destId="{912A8868-2FF9-48A5-9923-90B67A463AA7}" srcOrd="0" destOrd="0" presId="urn:microsoft.com/office/officeart/2005/8/layout/radial4"/>
    <dgm:cxn modelId="{9F4B1336-87AD-4EE8-B494-DD7A0AA79AD1}" type="presParOf" srcId="{D1B29B88-81CE-4F99-B3EF-62DBE7D89703}" destId="{1EE0BFCC-9BF4-4E3A-8716-B738E98C0C4E}" srcOrd="1" destOrd="0" presId="urn:microsoft.com/office/officeart/2005/8/layout/radial4"/>
    <dgm:cxn modelId="{BFF1B1C8-80BC-4E53-980E-A8A1246FFB94}" type="presParOf" srcId="{D1B29B88-81CE-4F99-B3EF-62DBE7D89703}" destId="{AAD3D0CF-F291-40EE-9CE5-DB011E8518CD}" srcOrd="2" destOrd="0" presId="urn:microsoft.com/office/officeart/2005/8/layout/radial4"/>
    <dgm:cxn modelId="{6B0678DA-E279-48F0-884F-6E9743F38DAF}" type="presParOf" srcId="{D1B29B88-81CE-4F99-B3EF-62DBE7D89703}" destId="{DEAF49F5-FC3D-4088-B7F4-1ABFC073D112}" srcOrd="3" destOrd="0" presId="urn:microsoft.com/office/officeart/2005/8/layout/radial4"/>
    <dgm:cxn modelId="{080F6B14-4478-424E-BBAA-0F8D755AABFB}" type="presParOf" srcId="{D1B29B88-81CE-4F99-B3EF-62DBE7D89703}" destId="{0C35D88C-F9BC-4152-8004-89C68CF8EC2E}" srcOrd="4" destOrd="0" presId="urn:microsoft.com/office/officeart/2005/8/layout/radial4"/>
    <dgm:cxn modelId="{EF4CDC98-66CC-4AA4-9968-A4C89816516C}" type="presParOf" srcId="{D1B29B88-81CE-4F99-B3EF-62DBE7D89703}" destId="{11A5BF57-0E4E-4440-A36C-BA4765AE46D0}" srcOrd="5" destOrd="0" presId="urn:microsoft.com/office/officeart/2005/8/layout/radial4"/>
    <dgm:cxn modelId="{C34586D4-03F1-4F0C-9243-2B88F8F9598B}" type="presParOf" srcId="{D1B29B88-81CE-4F99-B3EF-62DBE7D89703}" destId="{CF9EBE24-C26C-4E55-AAF5-509C163A78D8}" srcOrd="6"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2AD03A3-2FEB-4119-BFB6-F612D50A1864}" type="doc">
      <dgm:prSet loTypeId="urn:microsoft.com/office/officeart/2005/8/layout/radial4" loCatId="relationship" qsTypeId="urn:microsoft.com/office/officeart/2005/8/quickstyle/simple3" qsCatId="simple" csTypeId="urn:microsoft.com/office/officeart/2005/8/colors/accent1_2" csCatId="accent1" phldr="1"/>
      <dgm:spPr/>
      <dgm:t>
        <a:bodyPr/>
        <a:lstStyle/>
        <a:p>
          <a:endParaRPr lang="zh-CN" altLang="en-US"/>
        </a:p>
      </dgm:t>
    </dgm:pt>
    <dgm:pt modelId="{6A757457-1EBE-4D71-A65F-633212DAE9A2}">
      <dgm:prSet custT="1"/>
      <dgm:spPr/>
      <dgm:t>
        <a:bodyPr/>
        <a:lstStyle/>
        <a:p>
          <a:pPr rtl="0"/>
          <a:r>
            <a:rPr lang="zh-CN" altLang="en-US" sz="2400" b="1" dirty="0"/>
            <a:t>① 请求分段的段表机制</a:t>
          </a:r>
        </a:p>
      </dgm:t>
    </dgm:pt>
    <dgm:pt modelId="{F8CFD536-C2BC-4EA0-B097-D28AF9C872F2}" type="parTrans" cxnId="{5C3D8828-1320-4285-BFEA-56D2DDCF3FAD}">
      <dgm:prSet/>
      <dgm:spPr/>
      <dgm:t>
        <a:bodyPr/>
        <a:lstStyle/>
        <a:p>
          <a:endParaRPr lang="zh-CN" altLang="en-US" sz="1600"/>
        </a:p>
      </dgm:t>
    </dgm:pt>
    <dgm:pt modelId="{6D440411-27F1-4838-9BCC-69E233463E64}" type="sibTrans" cxnId="{5C3D8828-1320-4285-BFEA-56D2DDCF3FAD}">
      <dgm:prSet/>
      <dgm:spPr/>
      <dgm:t>
        <a:bodyPr/>
        <a:lstStyle/>
        <a:p>
          <a:endParaRPr lang="zh-CN" altLang="en-US" sz="1600"/>
        </a:p>
      </dgm:t>
    </dgm:pt>
    <dgm:pt modelId="{B00B0B14-09C9-43DB-9BD7-FEAA715273CF}">
      <dgm:prSet custT="1"/>
      <dgm:spPr/>
      <dgm:t>
        <a:bodyPr/>
        <a:lstStyle/>
        <a:p>
          <a:pPr rtl="0"/>
          <a:r>
            <a:rPr lang="zh-CN" altLang="en-US" sz="2400" b="1" dirty="0"/>
            <a:t>② 缺段中断机构</a:t>
          </a:r>
        </a:p>
      </dgm:t>
    </dgm:pt>
    <dgm:pt modelId="{3D7CB931-2A74-44E6-9B5C-5042726FCB5D}" type="parTrans" cxnId="{52AE9F92-588D-4AE5-8A17-54AC2F38B45C}">
      <dgm:prSet/>
      <dgm:spPr/>
      <dgm:t>
        <a:bodyPr/>
        <a:lstStyle/>
        <a:p>
          <a:endParaRPr lang="zh-CN" altLang="en-US" sz="1600"/>
        </a:p>
      </dgm:t>
    </dgm:pt>
    <dgm:pt modelId="{94236409-B729-4BFC-B122-29A7E5B34CB0}" type="sibTrans" cxnId="{52AE9F92-588D-4AE5-8A17-54AC2F38B45C}">
      <dgm:prSet/>
      <dgm:spPr/>
      <dgm:t>
        <a:bodyPr/>
        <a:lstStyle/>
        <a:p>
          <a:endParaRPr lang="zh-CN" altLang="en-US" sz="1600"/>
        </a:p>
      </dgm:t>
    </dgm:pt>
    <dgm:pt modelId="{5CF7EDF5-DC69-4003-8388-A5D8A1D822DF}">
      <dgm:prSet custT="1"/>
      <dgm:spPr/>
      <dgm:t>
        <a:bodyPr/>
        <a:lstStyle/>
        <a:p>
          <a:pPr rtl="0"/>
          <a:r>
            <a:rPr lang="zh-CN" altLang="en-US" sz="2400" b="1" dirty="0"/>
            <a:t>③ 地址变换机构</a:t>
          </a:r>
        </a:p>
      </dgm:t>
    </dgm:pt>
    <dgm:pt modelId="{820CF64A-B5C5-4B46-824B-21B819CD7F96}" type="parTrans" cxnId="{F5F448C4-A23D-4FC1-BF8A-FE27EDDD4798}">
      <dgm:prSet/>
      <dgm:spPr/>
      <dgm:t>
        <a:bodyPr/>
        <a:lstStyle/>
        <a:p>
          <a:endParaRPr lang="zh-CN" altLang="en-US" sz="1600"/>
        </a:p>
      </dgm:t>
    </dgm:pt>
    <dgm:pt modelId="{616A55B7-00A4-4C0E-B311-C18F2592B803}" type="sibTrans" cxnId="{F5F448C4-A23D-4FC1-BF8A-FE27EDDD4798}">
      <dgm:prSet/>
      <dgm:spPr/>
      <dgm:t>
        <a:bodyPr/>
        <a:lstStyle/>
        <a:p>
          <a:endParaRPr lang="zh-CN" altLang="en-US" sz="1600"/>
        </a:p>
      </dgm:t>
    </dgm:pt>
    <dgm:pt modelId="{ECB83FB8-8DED-4AC9-B46F-491371E590F2}">
      <dgm:prSet custT="1"/>
      <dgm:spPr/>
      <dgm:t>
        <a:bodyPr/>
        <a:lstStyle/>
        <a:p>
          <a:pPr rtl="0"/>
          <a:r>
            <a:rPr lang="zh-CN" altLang="en-US" sz="3600" b="1" dirty="0"/>
            <a:t>硬件支持</a:t>
          </a:r>
        </a:p>
      </dgm:t>
    </dgm:pt>
    <dgm:pt modelId="{BB862A3D-9D60-473B-BCEF-F370EBAC4C09}" type="parTrans" cxnId="{FD5BFC6A-D3BE-443C-8538-9DA878E87474}">
      <dgm:prSet/>
      <dgm:spPr/>
      <dgm:t>
        <a:bodyPr/>
        <a:lstStyle/>
        <a:p>
          <a:endParaRPr lang="zh-CN" altLang="en-US" sz="1600"/>
        </a:p>
      </dgm:t>
    </dgm:pt>
    <dgm:pt modelId="{BE4BEDCE-3C9E-46D6-A4DB-12B3AA86A257}" type="sibTrans" cxnId="{FD5BFC6A-D3BE-443C-8538-9DA878E87474}">
      <dgm:prSet/>
      <dgm:spPr/>
      <dgm:t>
        <a:bodyPr/>
        <a:lstStyle/>
        <a:p>
          <a:endParaRPr lang="zh-CN" altLang="en-US" sz="1600"/>
        </a:p>
      </dgm:t>
    </dgm:pt>
    <dgm:pt modelId="{D1B29B88-81CE-4F99-B3EF-62DBE7D89703}" type="pres">
      <dgm:prSet presAssocID="{E2AD03A3-2FEB-4119-BFB6-F612D50A1864}" presName="cycle" presStyleCnt="0">
        <dgm:presLayoutVars>
          <dgm:chMax val="1"/>
          <dgm:dir/>
          <dgm:animLvl val="ctr"/>
          <dgm:resizeHandles val="exact"/>
        </dgm:presLayoutVars>
      </dgm:prSet>
      <dgm:spPr/>
    </dgm:pt>
    <dgm:pt modelId="{912A8868-2FF9-48A5-9923-90B67A463AA7}" type="pres">
      <dgm:prSet presAssocID="{ECB83FB8-8DED-4AC9-B46F-491371E590F2}" presName="centerShape" presStyleLbl="node0" presStyleIdx="0" presStyleCnt="1"/>
      <dgm:spPr/>
    </dgm:pt>
    <dgm:pt modelId="{1EE0BFCC-9BF4-4E3A-8716-B738E98C0C4E}" type="pres">
      <dgm:prSet presAssocID="{F8CFD536-C2BC-4EA0-B097-D28AF9C872F2}" presName="parTrans" presStyleLbl="bgSibTrans2D1" presStyleIdx="0" presStyleCnt="3"/>
      <dgm:spPr/>
    </dgm:pt>
    <dgm:pt modelId="{AAD3D0CF-F291-40EE-9CE5-DB011E8518CD}" type="pres">
      <dgm:prSet presAssocID="{6A757457-1EBE-4D71-A65F-633212DAE9A2}" presName="node" presStyleLbl="node1" presStyleIdx="0" presStyleCnt="3">
        <dgm:presLayoutVars>
          <dgm:bulletEnabled val="1"/>
        </dgm:presLayoutVars>
      </dgm:prSet>
      <dgm:spPr/>
    </dgm:pt>
    <dgm:pt modelId="{DEAF49F5-FC3D-4088-B7F4-1ABFC073D112}" type="pres">
      <dgm:prSet presAssocID="{3D7CB931-2A74-44E6-9B5C-5042726FCB5D}" presName="parTrans" presStyleLbl="bgSibTrans2D1" presStyleIdx="1" presStyleCnt="3"/>
      <dgm:spPr/>
    </dgm:pt>
    <dgm:pt modelId="{0C35D88C-F9BC-4152-8004-89C68CF8EC2E}" type="pres">
      <dgm:prSet presAssocID="{B00B0B14-09C9-43DB-9BD7-FEAA715273CF}" presName="node" presStyleLbl="node1" presStyleIdx="1" presStyleCnt="3">
        <dgm:presLayoutVars>
          <dgm:bulletEnabled val="1"/>
        </dgm:presLayoutVars>
      </dgm:prSet>
      <dgm:spPr/>
    </dgm:pt>
    <dgm:pt modelId="{11A5BF57-0E4E-4440-A36C-BA4765AE46D0}" type="pres">
      <dgm:prSet presAssocID="{820CF64A-B5C5-4B46-824B-21B819CD7F96}" presName="parTrans" presStyleLbl="bgSibTrans2D1" presStyleIdx="2" presStyleCnt="3"/>
      <dgm:spPr/>
    </dgm:pt>
    <dgm:pt modelId="{CF9EBE24-C26C-4E55-AAF5-509C163A78D8}" type="pres">
      <dgm:prSet presAssocID="{5CF7EDF5-DC69-4003-8388-A5D8A1D822DF}" presName="node" presStyleLbl="node1" presStyleIdx="2" presStyleCnt="3">
        <dgm:presLayoutVars>
          <dgm:bulletEnabled val="1"/>
        </dgm:presLayoutVars>
      </dgm:prSet>
      <dgm:spPr/>
    </dgm:pt>
  </dgm:ptLst>
  <dgm:cxnLst>
    <dgm:cxn modelId="{C27D1907-3529-40D4-A525-400F8DF30A5E}" type="presOf" srcId="{E2AD03A3-2FEB-4119-BFB6-F612D50A1864}" destId="{D1B29B88-81CE-4F99-B3EF-62DBE7D89703}" srcOrd="0" destOrd="0" presId="urn:microsoft.com/office/officeart/2005/8/layout/radial4"/>
    <dgm:cxn modelId="{778FE309-7815-42C2-B801-227B7D2408AF}" type="presOf" srcId="{3D7CB931-2A74-44E6-9B5C-5042726FCB5D}" destId="{DEAF49F5-FC3D-4088-B7F4-1ABFC073D112}" srcOrd="0" destOrd="0" presId="urn:microsoft.com/office/officeart/2005/8/layout/radial4"/>
    <dgm:cxn modelId="{31C15011-1C24-49FE-A8DA-B0886DDFF4CA}" type="presOf" srcId="{820CF64A-B5C5-4B46-824B-21B819CD7F96}" destId="{11A5BF57-0E4E-4440-A36C-BA4765AE46D0}" srcOrd="0" destOrd="0" presId="urn:microsoft.com/office/officeart/2005/8/layout/radial4"/>
    <dgm:cxn modelId="{F3EFE61B-1C2B-4BB1-BF65-26BC8F058E8F}" type="presOf" srcId="{5CF7EDF5-DC69-4003-8388-A5D8A1D822DF}" destId="{CF9EBE24-C26C-4E55-AAF5-509C163A78D8}" srcOrd="0" destOrd="0" presId="urn:microsoft.com/office/officeart/2005/8/layout/radial4"/>
    <dgm:cxn modelId="{5C3D8828-1320-4285-BFEA-56D2DDCF3FAD}" srcId="{ECB83FB8-8DED-4AC9-B46F-491371E590F2}" destId="{6A757457-1EBE-4D71-A65F-633212DAE9A2}" srcOrd="0" destOrd="0" parTransId="{F8CFD536-C2BC-4EA0-B097-D28AF9C872F2}" sibTransId="{6D440411-27F1-4838-9BCC-69E233463E64}"/>
    <dgm:cxn modelId="{75997629-E846-4289-9FAB-8132FE62EA65}" type="presOf" srcId="{6A757457-1EBE-4D71-A65F-633212DAE9A2}" destId="{AAD3D0CF-F291-40EE-9CE5-DB011E8518CD}" srcOrd="0" destOrd="0" presId="urn:microsoft.com/office/officeart/2005/8/layout/radial4"/>
    <dgm:cxn modelId="{2396495E-F46B-4336-8A2B-C49A6FE7E1EB}" type="presOf" srcId="{ECB83FB8-8DED-4AC9-B46F-491371E590F2}" destId="{912A8868-2FF9-48A5-9923-90B67A463AA7}" srcOrd="0" destOrd="0" presId="urn:microsoft.com/office/officeart/2005/8/layout/radial4"/>
    <dgm:cxn modelId="{FD5BFC6A-D3BE-443C-8538-9DA878E87474}" srcId="{E2AD03A3-2FEB-4119-BFB6-F612D50A1864}" destId="{ECB83FB8-8DED-4AC9-B46F-491371E590F2}" srcOrd="0" destOrd="0" parTransId="{BB862A3D-9D60-473B-BCEF-F370EBAC4C09}" sibTransId="{BE4BEDCE-3C9E-46D6-A4DB-12B3AA86A257}"/>
    <dgm:cxn modelId="{52AE9F92-588D-4AE5-8A17-54AC2F38B45C}" srcId="{ECB83FB8-8DED-4AC9-B46F-491371E590F2}" destId="{B00B0B14-09C9-43DB-9BD7-FEAA715273CF}" srcOrd="1" destOrd="0" parTransId="{3D7CB931-2A74-44E6-9B5C-5042726FCB5D}" sibTransId="{94236409-B729-4BFC-B122-29A7E5B34CB0}"/>
    <dgm:cxn modelId="{F5F448C4-A23D-4FC1-BF8A-FE27EDDD4798}" srcId="{ECB83FB8-8DED-4AC9-B46F-491371E590F2}" destId="{5CF7EDF5-DC69-4003-8388-A5D8A1D822DF}" srcOrd="2" destOrd="0" parTransId="{820CF64A-B5C5-4B46-824B-21B819CD7F96}" sibTransId="{616A55B7-00A4-4C0E-B311-C18F2592B803}"/>
    <dgm:cxn modelId="{3C915FD2-5EF8-4936-98CB-B1F19B8266B2}" type="presOf" srcId="{B00B0B14-09C9-43DB-9BD7-FEAA715273CF}" destId="{0C35D88C-F9BC-4152-8004-89C68CF8EC2E}" srcOrd="0" destOrd="0" presId="urn:microsoft.com/office/officeart/2005/8/layout/radial4"/>
    <dgm:cxn modelId="{C5FFD4D6-CD51-4F4F-B9F1-A254562D103D}" type="presOf" srcId="{F8CFD536-C2BC-4EA0-B097-D28AF9C872F2}" destId="{1EE0BFCC-9BF4-4E3A-8716-B738E98C0C4E}" srcOrd="0" destOrd="0" presId="urn:microsoft.com/office/officeart/2005/8/layout/radial4"/>
    <dgm:cxn modelId="{E490F295-E817-4E17-BC41-0B2F11BC1CD3}" type="presParOf" srcId="{D1B29B88-81CE-4F99-B3EF-62DBE7D89703}" destId="{912A8868-2FF9-48A5-9923-90B67A463AA7}" srcOrd="0" destOrd="0" presId="urn:microsoft.com/office/officeart/2005/8/layout/radial4"/>
    <dgm:cxn modelId="{D8A48268-DAE2-47AD-A229-C7DA3C35C47E}" type="presParOf" srcId="{D1B29B88-81CE-4F99-B3EF-62DBE7D89703}" destId="{1EE0BFCC-9BF4-4E3A-8716-B738E98C0C4E}" srcOrd="1" destOrd="0" presId="urn:microsoft.com/office/officeart/2005/8/layout/radial4"/>
    <dgm:cxn modelId="{CFEE8798-BF84-42E1-8F3B-C2634A8E1EAE}" type="presParOf" srcId="{D1B29B88-81CE-4F99-B3EF-62DBE7D89703}" destId="{AAD3D0CF-F291-40EE-9CE5-DB011E8518CD}" srcOrd="2" destOrd="0" presId="urn:microsoft.com/office/officeart/2005/8/layout/radial4"/>
    <dgm:cxn modelId="{6897CD6A-FB1B-4EAE-BF8A-151002BF63F3}" type="presParOf" srcId="{D1B29B88-81CE-4F99-B3EF-62DBE7D89703}" destId="{DEAF49F5-FC3D-4088-B7F4-1ABFC073D112}" srcOrd="3" destOrd="0" presId="urn:microsoft.com/office/officeart/2005/8/layout/radial4"/>
    <dgm:cxn modelId="{03AC904E-E8BE-4C11-BBFD-C1490961ED4E}" type="presParOf" srcId="{D1B29B88-81CE-4F99-B3EF-62DBE7D89703}" destId="{0C35D88C-F9BC-4152-8004-89C68CF8EC2E}" srcOrd="4" destOrd="0" presId="urn:microsoft.com/office/officeart/2005/8/layout/radial4"/>
    <dgm:cxn modelId="{8547A9A6-C78D-4124-A8FA-D80C4E8F63A7}" type="presParOf" srcId="{D1B29B88-81CE-4F99-B3EF-62DBE7D89703}" destId="{11A5BF57-0E4E-4440-A36C-BA4765AE46D0}" srcOrd="5" destOrd="0" presId="urn:microsoft.com/office/officeart/2005/8/layout/radial4"/>
    <dgm:cxn modelId="{CF6CB9C6-BAC9-42D1-9594-A2504578023C}" type="presParOf" srcId="{D1B29B88-81CE-4F99-B3EF-62DBE7D89703}" destId="{CF9EBE24-C26C-4E55-AAF5-509C163A78D8}" srcOrd="6"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342AC5C-9CDD-4433-ACBC-80C99EFD329F}" type="doc">
      <dgm:prSet loTypeId="urn:microsoft.com/office/officeart/2005/8/layout/lProcess3" loCatId="process" qsTypeId="urn:microsoft.com/office/officeart/2005/8/quickstyle/3d1" qsCatId="3D" csTypeId="urn:microsoft.com/office/officeart/2005/8/colors/accent1_2" csCatId="accent1" phldr="1"/>
      <dgm:spPr/>
      <dgm:t>
        <a:bodyPr/>
        <a:lstStyle/>
        <a:p>
          <a:endParaRPr lang="zh-CN" altLang="en-US"/>
        </a:p>
      </dgm:t>
    </dgm:pt>
    <dgm:pt modelId="{EB9ED966-3F77-44C9-B3F3-BDEA3191496A}">
      <dgm:prSet custT="1"/>
      <dgm:spPr/>
      <dgm:t>
        <a:bodyPr/>
        <a:lstStyle/>
        <a:p>
          <a:pPr rtl="0"/>
          <a:r>
            <a:rPr lang="zh-CN" altLang="en-US" sz="2800" b="0" dirty="0"/>
            <a:t>状态位</a:t>
          </a:r>
          <a:endParaRPr lang="zh-CN" altLang="en-US" sz="2800" dirty="0"/>
        </a:p>
      </dgm:t>
    </dgm:pt>
    <dgm:pt modelId="{A054DB94-607D-4D87-8492-0F68C3F7B03E}" type="parTrans" cxnId="{4DB83AA3-08D7-4A30-A811-54C7F2EA697C}">
      <dgm:prSet/>
      <dgm:spPr/>
      <dgm:t>
        <a:bodyPr/>
        <a:lstStyle/>
        <a:p>
          <a:endParaRPr lang="zh-CN" altLang="en-US" sz="1400"/>
        </a:p>
      </dgm:t>
    </dgm:pt>
    <dgm:pt modelId="{AE904300-147C-4A3E-A492-5406A28D20F1}" type="sibTrans" cxnId="{4DB83AA3-08D7-4A30-A811-54C7F2EA697C}">
      <dgm:prSet/>
      <dgm:spPr/>
      <dgm:t>
        <a:bodyPr/>
        <a:lstStyle/>
        <a:p>
          <a:endParaRPr lang="zh-CN" altLang="en-US" sz="1400"/>
        </a:p>
      </dgm:t>
    </dgm:pt>
    <dgm:pt modelId="{AD08B466-6081-43D1-AC47-0EDA9CC21857}">
      <dgm:prSet custT="1"/>
      <dgm:spPr/>
      <dgm:t>
        <a:bodyPr/>
        <a:lstStyle/>
        <a:p>
          <a:pPr rtl="0"/>
          <a:r>
            <a:rPr lang="zh-CN" sz="2800" b="0" dirty="0"/>
            <a:t>访问字段</a:t>
          </a:r>
          <a:r>
            <a:rPr lang="en-US" sz="2800" b="0" dirty="0"/>
            <a:t>A</a:t>
          </a:r>
          <a:endParaRPr lang="zh-CN" sz="2800" dirty="0"/>
        </a:p>
      </dgm:t>
    </dgm:pt>
    <dgm:pt modelId="{BC880919-931B-4736-86B0-2854D0E0E889}" type="parTrans" cxnId="{2542F04E-523D-4F05-AE02-17CF217E60EC}">
      <dgm:prSet/>
      <dgm:spPr/>
      <dgm:t>
        <a:bodyPr/>
        <a:lstStyle/>
        <a:p>
          <a:endParaRPr lang="zh-CN" altLang="en-US" sz="1400"/>
        </a:p>
      </dgm:t>
    </dgm:pt>
    <dgm:pt modelId="{EC02EA03-376E-4BF8-AF18-543451771F0A}" type="sibTrans" cxnId="{2542F04E-523D-4F05-AE02-17CF217E60EC}">
      <dgm:prSet/>
      <dgm:spPr/>
      <dgm:t>
        <a:bodyPr/>
        <a:lstStyle/>
        <a:p>
          <a:endParaRPr lang="zh-CN" altLang="en-US" sz="1400"/>
        </a:p>
      </dgm:t>
    </dgm:pt>
    <dgm:pt modelId="{323DC4F3-A985-49D4-A4D6-27C549278285}">
      <dgm:prSet custT="1"/>
      <dgm:spPr/>
      <dgm:t>
        <a:bodyPr/>
        <a:lstStyle/>
        <a:p>
          <a:pPr rtl="0"/>
          <a:r>
            <a:rPr lang="en-US" sz="2800" b="0" dirty="0"/>
            <a:t> </a:t>
          </a:r>
          <a:r>
            <a:rPr lang="zh-CN" sz="2800" b="0" dirty="0"/>
            <a:t>修改位</a:t>
          </a:r>
          <a:r>
            <a:rPr lang="en-US" sz="2800" b="0" dirty="0"/>
            <a:t>M</a:t>
          </a:r>
          <a:endParaRPr lang="zh-CN" sz="2800" dirty="0"/>
        </a:p>
      </dgm:t>
    </dgm:pt>
    <dgm:pt modelId="{D240375D-525B-4A5D-A342-B10ACFC5ADFF}" type="parTrans" cxnId="{60342600-0693-4A35-B0EE-6F4BFF5C4EA8}">
      <dgm:prSet/>
      <dgm:spPr/>
      <dgm:t>
        <a:bodyPr/>
        <a:lstStyle/>
        <a:p>
          <a:endParaRPr lang="zh-CN" altLang="en-US" sz="1400"/>
        </a:p>
      </dgm:t>
    </dgm:pt>
    <dgm:pt modelId="{1D4D3F3E-E10F-4DBA-881F-BFD284DDC0B3}" type="sibTrans" cxnId="{60342600-0693-4A35-B0EE-6F4BFF5C4EA8}">
      <dgm:prSet/>
      <dgm:spPr/>
      <dgm:t>
        <a:bodyPr/>
        <a:lstStyle/>
        <a:p>
          <a:endParaRPr lang="zh-CN" altLang="en-US" sz="1400"/>
        </a:p>
      </dgm:t>
    </dgm:pt>
    <dgm:pt modelId="{E880FFFD-7A05-4804-85B1-4D3AD9A3CCEE}">
      <dgm:prSet custT="1"/>
      <dgm:spPr/>
      <dgm:t>
        <a:bodyPr/>
        <a:lstStyle/>
        <a:p>
          <a:pPr rtl="0"/>
          <a:r>
            <a:rPr lang="zh-CN" altLang="en-US" sz="2800" b="0" dirty="0"/>
            <a:t>外存地址</a:t>
          </a:r>
          <a:endParaRPr lang="zh-CN" altLang="en-US" sz="2800" b="1" dirty="0"/>
        </a:p>
      </dgm:t>
    </dgm:pt>
    <dgm:pt modelId="{65A79EC3-46D0-421B-A318-D00CE60C6741}" type="parTrans" cxnId="{3787BF50-76C7-4CB2-8DEF-400F2D710E62}">
      <dgm:prSet/>
      <dgm:spPr/>
      <dgm:t>
        <a:bodyPr/>
        <a:lstStyle/>
        <a:p>
          <a:endParaRPr lang="zh-CN" altLang="en-US" sz="1400"/>
        </a:p>
      </dgm:t>
    </dgm:pt>
    <dgm:pt modelId="{69DE7F3B-A970-47B1-8630-03066B940CDF}" type="sibTrans" cxnId="{3787BF50-76C7-4CB2-8DEF-400F2D710E62}">
      <dgm:prSet/>
      <dgm:spPr/>
      <dgm:t>
        <a:bodyPr/>
        <a:lstStyle/>
        <a:p>
          <a:endParaRPr lang="zh-CN" altLang="en-US" sz="1400"/>
        </a:p>
      </dgm:t>
    </dgm:pt>
    <dgm:pt modelId="{467654FC-C891-4E78-84D4-257336F33905}">
      <dgm:prSet custT="1"/>
      <dgm:spPr/>
      <dgm:t>
        <a:bodyPr/>
        <a:lstStyle/>
        <a:p>
          <a:pPr algn="l"/>
          <a:r>
            <a:rPr lang="zh-CN" altLang="en-US" sz="2400" b="0" dirty="0">
              <a:latin typeface="宋体" charset="-122"/>
            </a:rPr>
            <a:t>用于指示该页是否已调入内存，供程序访问时参考。</a:t>
          </a:r>
          <a:endParaRPr lang="zh-CN" altLang="en-US" sz="2400" dirty="0"/>
        </a:p>
      </dgm:t>
    </dgm:pt>
    <dgm:pt modelId="{7AA44060-C604-4E7A-B8F0-6BAC5D2B863D}" type="parTrans" cxnId="{DF7FCD40-B17D-4074-A7AE-6C40D28E9BB4}">
      <dgm:prSet/>
      <dgm:spPr/>
      <dgm:t>
        <a:bodyPr/>
        <a:lstStyle/>
        <a:p>
          <a:endParaRPr lang="zh-CN" altLang="en-US" sz="1400"/>
        </a:p>
      </dgm:t>
    </dgm:pt>
    <dgm:pt modelId="{9F37254D-FF61-4E68-A1FC-BE1D31760AC8}" type="sibTrans" cxnId="{DF7FCD40-B17D-4074-A7AE-6C40D28E9BB4}">
      <dgm:prSet/>
      <dgm:spPr/>
      <dgm:t>
        <a:bodyPr/>
        <a:lstStyle/>
        <a:p>
          <a:endParaRPr lang="zh-CN" altLang="en-US" sz="1400"/>
        </a:p>
      </dgm:t>
    </dgm:pt>
    <dgm:pt modelId="{0D1D14E6-AD09-487C-80F4-D723583B493C}">
      <dgm:prSet custT="1"/>
      <dgm:spPr/>
      <dgm:t>
        <a:bodyPr/>
        <a:lstStyle/>
        <a:p>
          <a:pPr algn="l" rtl="0"/>
          <a:r>
            <a:rPr lang="zh-CN" altLang="en-US" sz="2400" b="0" dirty="0">
              <a:latin typeface="宋体" charset="-122"/>
            </a:rPr>
            <a:t>记录页在一段时间内被访问的次数，或记录本页最近已有多长时间未被访问，供选择换出页面时参考。</a:t>
          </a:r>
          <a:endParaRPr lang="zh-CN" sz="2400" dirty="0"/>
        </a:p>
      </dgm:t>
    </dgm:pt>
    <dgm:pt modelId="{43E274D8-F686-44F3-A822-2A46FDBF1940}" type="parTrans" cxnId="{C312DD1D-B79D-40A8-A10B-696607D15F0A}">
      <dgm:prSet/>
      <dgm:spPr/>
      <dgm:t>
        <a:bodyPr/>
        <a:lstStyle/>
        <a:p>
          <a:endParaRPr lang="zh-CN" altLang="en-US"/>
        </a:p>
      </dgm:t>
    </dgm:pt>
    <dgm:pt modelId="{F1A91ED5-44AD-4911-A8EC-8FFA8E4D0278}" type="sibTrans" cxnId="{C312DD1D-B79D-40A8-A10B-696607D15F0A}">
      <dgm:prSet/>
      <dgm:spPr/>
      <dgm:t>
        <a:bodyPr/>
        <a:lstStyle/>
        <a:p>
          <a:endParaRPr lang="zh-CN" altLang="en-US"/>
        </a:p>
      </dgm:t>
    </dgm:pt>
    <dgm:pt modelId="{D305CF6F-ADCF-406B-84F9-FAA74D0E4BF4}">
      <dgm:prSet custT="1"/>
      <dgm:spPr/>
      <dgm:t>
        <a:bodyPr/>
        <a:lstStyle/>
        <a:p>
          <a:pPr algn="l" rtl="0"/>
          <a:r>
            <a:rPr lang="zh-CN" altLang="en-US" sz="2800" b="0" dirty="0">
              <a:latin typeface="宋体" charset="-122"/>
            </a:rPr>
            <a:t>表示该页在调入内存后是否被修改过。</a:t>
          </a:r>
          <a:r>
            <a:rPr lang="en-US" altLang="zh-CN" sz="2800" b="0" dirty="0">
              <a:latin typeface="宋体" charset="-122"/>
            </a:rPr>
            <a:t>M</a:t>
          </a:r>
          <a:r>
            <a:rPr lang="zh-CN" altLang="en-US" sz="2800" b="0" dirty="0">
              <a:latin typeface="宋体" charset="-122"/>
            </a:rPr>
            <a:t>位供置换页面时参考。</a:t>
          </a:r>
          <a:endParaRPr lang="zh-CN" sz="2800" dirty="0"/>
        </a:p>
      </dgm:t>
    </dgm:pt>
    <dgm:pt modelId="{8C40A705-13A1-4826-B064-31A66BADD442}" type="parTrans" cxnId="{2678DEC8-4C54-4B09-B291-6CC58A13D1A4}">
      <dgm:prSet/>
      <dgm:spPr/>
      <dgm:t>
        <a:bodyPr/>
        <a:lstStyle/>
        <a:p>
          <a:endParaRPr lang="zh-CN" altLang="en-US"/>
        </a:p>
      </dgm:t>
    </dgm:pt>
    <dgm:pt modelId="{29F3596F-10BE-46C3-AA75-4A0E00587B8F}" type="sibTrans" cxnId="{2678DEC8-4C54-4B09-B291-6CC58A13D1A4}">
      <dgm:prSet/>
      <dgm:spPr/>
      <dgm:t>
        <a:bodyPr/>
        <a:lstStyle/>
        <a:p>
          <a:endParaRPr lang="zh-CN" altLang="en-US"/>
        </a:p>
      </dgm:t>
    </dgm:pt>
    <dgm:pt modelId="{019EB0B3-86C8-4B1D-B676-49BDB3E90C28}">
      <dgm:prSet custT="1"/>
      <dgm:spPr/>
      <dgm:t>
        <a:bodyPr/>
        <a:lstStyle/>
        <a:p>
          <a:pPr algn="l" rtl="0">
            <a:spcAft>
              <a:spcPts val="0"/>
            </a:spcAft>
          </a:pPr>
          <a:r>
            <a:rPr lang="zh-CN" altLang="en-US" sz="2400" b="0" dirty="0">
              <a:latin typeface="宋体" charset="-122"/>
            </a:rPr>
            <a:t>课本中：用于指出该页在外存上的地址，通常是物理块号，供调入该页时参考。</a:t>
          </a:r>
          <a:endParaRPr lang="en-US" altLang="zh-CN" sz="2400" b="0" dirty="0">
            <a:latin typeface="宋体" charset="-122"/>
          </a:endParaRPr>
        </a:p>
        <a:p>
          <a:pPr algn="l" rtl="0">
            <a:spcAft>
              <a:spcPts val="0"/>
            </a:spcAft>
          </a:pPr>
          <a:r>
            <a:rPr lang="zh-CN" altLang="en-US" sz="2400" b="0" dirty="0">
              <a:solidFill>
                <a:srgbClr val="FF0000"/>
              </a:solidFill>
              <a:latin typeface="宋体" charset="-122"/>
            </a:rPr>
            <a:t>实际：页表中无此项，通过虚拟地址计算</a:t>
          </a:r>
          <a:r>
            <a:rPr lang="zh-CN" altLang="en-US" sz="2400" b="0" dirty="0">
              <a:solidFill>
                <a:srgbClr val="FF0000"/>
              </a:solidFill>
            </a:rPr>
            <a:t> </a:t>
          </a:r>
          <a:endParaRPr lang="zh-CN" altLang="en-US" sz="2400" b="1" dirty="0">
            <a:solidFill>
              <a:srgbClr val="FF0000"/>
            </a:solidFill>
          </a:endParaRPr>
        </a:p>
      </dgm:t>
    </dgm:pt>
    <dgm:pt modelId="{35A25D2D-0380-4667-B570-F4C5CBD6A64A}" type="parTrans" cxnId="{4386828F-94B7-4B7D-8928-3DFE95CF5AD4}">
      <dgm:prSet/>
      <dgm:spPr/>
      <dgm:t>
        <a:bodyPr/>
        <a:lstStyle/>
        <a:p>
          <a:endParaRPr lang="zh-CN" altLang="en-US"/>
        </a:p>
      </dgm:t>
    </dgm:pt>
    <dgm:pt modelId="{39337911-3D70-407E-B773-B12591F4D4C4}" type="sibTrans" cxnId="{4386828F-94B7-4B7D-8928-3DFE95CF5AD4}">
      <dgm:prSet/>
      <dgm:spPr/>
      <dgm:t>
        <a:bodyPr/>
        <a:lstStyle/>
        <a:p>
          <a:endParaRPr lang="zh-CN" altLang="en-US"/>
        </a:p>
      </dgm:t>
    </dgm:pt>
    <dgm:pt modelId="{BA62BCC4-CAE3-4F62-BE54-5C4300853963}" type="pres">
      <dgm:prSet presAssocID="{6342AC5C-9CDD-4433-ACBC-80C99EFD329F}" presName="Name0" presStyleCnt="0">
        <dgm:presLayoutVars>
          <dgm:chPref val="3"/>
          <dgm:dir/>
          <dgm:animLvl val="lvl"/>
          <dgm:resizeHandles/>
        </dgm:presLayoutVars>
      </dgm:prSet>
      <dgm:spPr/>
    </dgm:pt>
    <dgm:pt modelId="{595B7A62-5C10-4257-8DE1-6B76E73D9503}" type="pres">
      <dgm:prSet presAssocID="{EB9ED966-3F77-44C9-B3F3-BDEA3191496A}" presName="horFlow" presStyleCnt="0"/>
      <dgm:spPr/>
    </dgm:pt>
    <dgm:pt modelId="{0D25E8A3-C49C-46C8-B747-2BE1E02ABAAD}" type="pres">
      <dgm:prSet presAssocID="{EB9ED966-3F77-44C9-B3F3-BDEA3191496A}" presName="bigChev" presStyleLbl="node1" presStyleIdx="0" presStyleCnt="4" custScaleX="111030"/>
      <dgm:spPr/>
    </dgm:pt>
    <dgm:pt modelId="{7F8B9444-E5E1-4BE5-8675-1BB4E6F4F727}" type="pres">
      <dgm:prSet presAssocID="{7AA44060-C604-4E7A-B8F0-6BAC5D2B863D}" presName="parTrans" presStyleCnt="0"/>
      <dgm:spPr/>
    </dgm:pt>
    <dgm:pt modelId="{1D24ECF5-073D-469F-A4C7-58B8D6A4CD15}" type="pres">
      <dgm:prSet presAssocID="{467654FC-C891-4E78-84D4-257336F33905}" presName="node" presStyleLbl="alignAccFollowNode1" presStyleIdx="0" presStyleCnt="4" custScaleX="402384" custScaleY="122416">
        <dgm:presLayoutVars>
          <dgm:bulletEnabled val="1"/>
        </dgm:presLayoutVars>
      </dgm:prSet>
      <dgm:spPr/>
    </dgm:pt>
    <dgm:pt modelId="{86A22ED9-2C8F-4FF4-A5A0-7AFD96AEBD9B}" type="pres">
      <dgm:prSet presAssocID="{EB9ED966-3F77-44C9-B3F3-BDEA3191496A}" presName="vSp" presStyleCnt="0"/>
      <dgm:spPr/>
    </dgm:pt>
    <dgm:pt modelId="{741F1F65-9A5F-40C2-ABA4-6D8BF2C06316}" type="pres">
      <dgm:prSet presAssocID="{AD08B466-6081-43D1-AC47-0EDA9CC21857}" presName="horFlow" presStyleCnt="0"/>
      <dgm:spPr/>
    </dgm:pt>
    <dgm:pt modelId="{0847C458-8C4B-4961-B1DF-A67132653499}" type="pres">
      <dgm:prSet presAssocID="{AD08B466-6081-43D1-AC47-0EDA9CC21857}" presName="bigChev" presStyleLbl="node1" presStyleIdx="1" presStyleCnt="4" custScaleX="113405"/>
      <dgm:spPr/>
    </dgm:pt>
    <dgm:pt modelId="{52D63DB0-1EF6-4B5B-8FFF-95EA86CCC5B4}" type="pres">
      <dgm:prSet presAssocID="{43E274D8-F686-44F3-A822-2A46FDBF1940}" presName="parTrans" presStyleCnt="0"/>
      <dgm:spPr/>
    </dgm:pt>
    <dgm:pt modelId="{208A494D-96DC-497D-ADC2-8FD837FAB9E3}" type="pres">
      <dgm:prSet presAssocID="{0D1D14E6-AD09-487C-80F4-D723583B493C}" presName="node" presStyleLbl="alignAccFollowNode1" presStyleIdx="1" presStyleCnt="4" custScaleX="410062" custScaleY="128655">
        <dgm:presLayoutVars>
          <dgm:bulletEnabled val="1"/>
        </dgm:presLayoutVars>
      </dgm:prSet>
      <dgm:spPr/>
    </dgm:pt>
    <dgm:pt modelId="{0035EFA2-D7A8-4A09-8D70-2BB9B72C58D0}" type="pres">
      <dgm:prSet presAssocID="{AD08B466-6081-43D1-AC47-0EDA9CC21857}" presName="vSp" presStyleCnt="0"/>
      <dgm:spPr/>
    </dgm:pt>
    <dgm:pt modelId="{E7425A2E-3CC5-4063-BE36-04D23E7B0479}" type="pres">
      <dgm:prSet presAssocID="{323DC4F3-A985-49D4-A4D6-27C549278285}" presName="horFlow" presStyleCnt="0"/>
      <dgm:spPr/>
    </dgm:pt>
    <dgm:pt modelId="{32227A54-64D8-42F9-9DF4-8AD6D446B2CF}" type="pres">
      <dgm:prSet presAssocID="{323DC4F3-A985-49D4-A4D6-27C549278285}" presName="bigChev" presStyleLbl="node1" presStyleIdx="2" presStyleCnt="4" custScaleX="117830" custLinFactNeighborX="-4265" custLinFactNeighborY="-3456"/>
      <dgm:spPr/>
    </dgm:pt>
    <dgm:pt modelId="{226427DB-6CE1-4D03-86D5-5B037A628544}" type="pres">
      <dgm:prSet presAssocID="{8C40A705-13A1-4826-B064-31A66BADD442}" presName="parTrans" presStyleCnt="0"/>
      <dgm:spPr/>
    </dgm:pt>
    <dgm:pt modelId="{C150063B-5F3A-4918-BE9A-B4DB65BB3CB6}" type="pres">
      <dgm:prSet presAssocID="{D305CF6F-ADCF-406B-84F9-FAA74D0E4BF4}" presName="node" presStyleLbl="alignAccFollowNode1" presStyleIdx="2" presStyleCnt="4" custScaleX="408884" custScaleY="158107">
        <dgm:presLayoutVars>
          <dgm:bulletEnabled val="1"/>
        </dgm:presLayoutVars>
      </dgm:prSet>
      <dgm:spPr/>
    </dgm:pt>
    <dgm:pt modelId="{460B5268-18DF-4F25-B92E-A0AE1B0E803A}" type="pres">
      <dgm:prSet presAssocID="{323DC4F3-A985-49D4-A4D6-27C549278285}" presName="vSp" presStyleCnt="0"/>
      <dgm:spPr/>
    </dgm:pt>
    <dgm:pt modelId="{CBBFB55A-7452-4C3B-A069-6EFEDC28EE31}" type="pres">
      <dgm:prSet presAssocID="{E880FFFD-7A05-4804-85B1-4D3AD9A3CCEE}" presName="horFlow" presStyleCnt="0"/>
      <dgm:spPr/>
    </dgm:pt>
    <dgm:pt modelId="{222E5AC5-E156-454D-8D10-6FB0B84FB79C}" type="pres">
      <dgm:prSet presAssocID="{E880FFFD-7A05-4804-85B1-4D3AD9A3CCEE}" presName="bigChev" presStyleLbl="node1" presStyleIdx="3" presStyleCnt="4" custScaleX="119435"/>
      <dgm:spPr/>
    </dgm:pt>
    <dgm:pt modelId="{A717D2E6-7FAD-499C-BC1E-E42671FF048C}" type="pres">
      <dgm:prSet presAssocID="{35A25D2D-0380-4667-B570-F4C5CBD6A64A}" presName="parTrans" presStyleCnt="0"/>
      <dgm:spPr/>
    </dgm:pt>
    <dgm:pt modelId="{884FA298-72EB-4827-BEC9-25E10E992165}" type="pres">
      <dgm:prSet presAssocID="{019EB0B3-86C8-4B1D-B676-49BDB3E90C28}" presName="node" presStyleLbl="alignAccFollowNode1" presStyleIdx="3" presStyleCnt="4" custScaleX="404997" custScaleY="145674">
        <dgm:presLayoutVars>
          <dgm:bulletEnabled val="1"/>
        </dgm:presLayoutVars>
      </dgm:prSet>
      <dgm:spPr/>
    </dgm:pt>
  </dgm:ptLst>
  <dgm:cxnLst>
    <dgm:cxn modelId="{60342600-0693-4A35-B0EE-6F4BFF5C4EA8}" srcId="{6342AC5C-9CDD-4433-ACBC-80C99EFD329F}" destId="{323DC4F3-A985-49D4-A4D6-27C549278285}" srcOrd="2" destOrd="0" parTransId="{D240375D-525B-4A5D-A342-B10ACFC5ADFF}" sibTransId="{1D4D3F3E-E10F-4DBA-881F-BFD284DDC0B3}"/>
    <dgm:cxn modelId="{C312DD1D-B79D-40A8-A10B-696607D15F0A}" srcId="{AD08B466-6081-43D1-AC47-0EDA9CC21857}" destId="{0D1D14E6-AD09-487C-80F4-D723583B493C}" srcOrd="0" destOrd="0" parTransId="{43E274D8-F686-44F3-A822-2A46FDBF1940}" sibTransId="{F1A91ED5-44AD-4911-A8EC-8FFA8E4D0278}"/>
    <dgm:cxn modelId="{AB98A431-8ABD-49BE-A96F-CDC808B25A02}" type="presOf" srcId="{467654FC-C891-4E78-84D4-257336F33905}" destId="{1D24ECF5-073D-469F-A4C7-58B8D6A4CD15}" srcOrd="0" destOrd="0" presId="urn:microsoft.com/office/officeart/2005/8/layout/lProcess3"/>
    <dgm:cxn modelId="{0A60D83E-29F3-4FAC-8F18-88BDA1354347}" type="presOf" srcId="{019EB0B3-86C8-4B1D-B676-49BDB3E90C28}" destId="{884FA298-72EB-4827-BEC9-25E10E992165}" srcOrd="0" destOrd="0" presId="urn:microsoft.com/office/officeart/2005/8/layout/lProcess3"/>
    <dgm:cxn modelId="{DF7FCD40-B17D-4074-A7AE-6C40D28E9BB4}" srcId="{EB9ED966-3F77-44C9-B3F3-BDEA3191496A}" destId="{467654FC-C891-4E78-84D4-257336F33905}" srcOrd="0" destOrd="0" parTransId="{7AA44060-C604-4E7A-B8F0-6BAC5D2B863D}" sibTransId="{9F37254D-FF61-4E68-A1FC-BE1D31760AC8}"/>
    <dgm:cxn modelId="{8262D15F-3EEA-4A65-9D36-F1ED4E31F4D2}" type="presOf" srcId="{6342AC5C-9CDD-4433-ACBC-80C99EFD329F}" destId="{BA62BCC4-CAE3-4F62-BE54-5C4300853963}" srcOrd="0" destOrd="0" presId="urn:microsoft.com/office/officeart/2005/8/layout/lProcess3"/>
    <dgm:cxn modelId="{2542F04E-523D-4F05-AE02-17CF217E60EC}" srcId="{6342AC5C-9CDD-4433-ACBC-80C99EFD329F}" destId="{AD08B466-6081-43D1-AC47-0EDA9CC21857}" srcOrd="1" destOrd="0" parTransId="{BC880919-931B-4736-86B0-2854D0E0E889}" sibTransId="{EC02EA03-376E-4BF8-AF18-543451771F0A}"/>
    <dgm:cxn modelId="{AC464370-22F9-4632-A472-FC8F06C9D59D}" type="presOf" srcId="{E880FFFD-7A05-4804-85B1-4D3AD9A3CCEE}" destId="{222E5AC5-E156-454D-8D10-6FB0B84FB79C}" srcOrd="0" destOrd="0" presId="urn:microsoft.com/office/officeart/2005/8/layout/lProcess3"/>
    <dgm:cxn modelId="{3787BF50-76C7-4CB2-8DEF-400F2D710E62}" srcId="{6342AC5C-9CDD-4433-ACBC-80C99EFD329F}" destId="{E880FFFD-7A05-4804-85B1-4D3AD9A3CCEE}" srcOrd="3" destOrd="0" parTransId="{65A79EC3-46D0-421B-A318-D00CE60C6741}" sibTransId="{69DE7F3B-A970-47B1-8630-03066B940CDF}"/>
    <dgm:cxn modelId="{42CF537A-B60F-4064-B09F-369D73DEBEA5}" type="presOf" srcId="{EB9ED966-3F77-44C9-B3F3-BDEA3191496A}" destId="{0D25E8A3-C49C-46C8-B747-2BE1E02ABAAD}" srcOrd="0" destOrd="0" presId="urn:microsoft.com/office/officeart/2005/8/layout/lProcess3"/>
    <dgm:cxn modelId="{4386828F-94B7-4B7D-8928-3DFE95CF5AD4}" srcId="{E880FFFD-7A05-4804-85B1-4D3AD9A3CCEE}" destId="{019EB0B3-86C8-4B1D-B676-49BDB3E90C28}" srcOrd="0" destOrd="0" parTransId="{35A25D2D-0380-4667-B570-F4C5CBD6A64A}" sibTransId="{39337911-3D70-407E-B773-B12591F4D4C4}"/>
    <dgm:cxn modelId="{3075099D-3CA7-4FFD-9AAD-504EB9C93476}" type="presOf" srcId="{323DC4F3-A985-49D4-A4D6-27C549278285}" destId="{32227A54-64D8-42F9-9DF4-8AD6D446B2CF}" srcOrd="0" destOrd="0" presId="urn:microsoft.com/office/officeart/2005/8/layout/lProcess3"/>
    <dgm:cxn modelId="{4DB83AA3-08D7-4A30-A811-54C7F2EA697C}" srcId="{6342AC5C-9CDD-4433-ACBC-80C99EFD329F}" destId="{EB9ED966-3F77-44C9-B3F3-BDEA3191496A}" srcOrd="0" destOrd="0" parTransId="{A054DB94-607D-4D87-8492-0F68C3F7B03E}" sibTransId="{AE904300-147C-4A3E-A492-5406A28D20F1}"/>
    <dgm:cxn modelId="{2678DEC8-4C54-4B09-B291-6CC58A13D1A4}" srcId="{323DC4F3-A985-49D4-A4D6-27C549278285}" destId="{D305CF6F-ADCF-406B-84F9-FAA74D0E4BF4}" srcOrd="0" destOrd="0" parTransId="{8C40A705-13A1-4826-B064-31A66BADD442}" sibTransId="{29F3596F-10BE-46C3-AA75-4A0E00587B8F}"/>
    <dgm:cxn modelId="{6D3A95CA-3F18-49D6-A7F8-B7F8AC0EA377}" type="presOf" srcId="{AD08B466-6081-43D1-AC47-0EDA9CC21857}" destId="{0847C458-8C4B-4961-B1DF-A67132653499}" srcOrd="0" destOrd="0" presId="urn:microsoft.com/office/officeart/2005/8/layout/lProcess3"/>
    <dgm:cxn modelId="{0D76CCE0-0AF5-4661-AFC7-DA4360B8F241}" type="presOf" srcId="{D305CF6F-ADCF-406B-84F9-FAA74D0E4BF4}" destId="{C150063B-5F3A-4918-BE9A-B4DB65BB3CB6}" srcOrd="0" destOrd="0" presId="urn:microsoft.com/office/officeart/2005/8/layout/lProcess3"/>
    <dgm:cxn modelId="{41DAFAF6-D728-45E1-83CA-26DDF233DD37}" type="presOf" srcId="{0D1D14E6-AD09-487C-80F4-D723583B493C}" destId="{208A494D-96DC-497D-ADC2-8FD837FAB9E3}" srcOrd="0" destOrd="0" presId="urn:microsoft.com/office/officeart/2005/8/layout/lProcess3"/>
    <dgm:cxn modelId="{3E02DE0E-DFA7-4DDF-BE48-9333B5B02653}" type="presParOf" srcId="{BA62BCC4-CAE3-4F62-BE54-5C4300853963}" destId="{595B7A62-5C10-4257-8DE1-6B76E73D9503}" srcOrd="0" destOrd="0" presId="urn:microsoft.com/office/officeart/2005/8/layout/lProcess3"/>
    <dgm:cxn modelId="{B9230B3E-42A7-4ABD-97D2-AE700B4E966C}" type="presParOf" srcId="{595B7A62-5C10-4257-8DE1-6B76E73D9503}" destId="{0D25E8A3-C49C-46C8-B747-2BE1E02ABAAD}" srcOrd="0" destOrd="0" presId="urn:microsoft.com/office/officeart/2005/8/layout/lProcess3"/>
    <dgm:cxn modelId="{5123ACAB-0643-44B8-8965-8B972F56F464}" type="presParOf" srcId="{595B7A62-5C10-4257-8DE1-6B76E73D9503}" destId="{7F8B9444-E5E1-4BE5-8675-1BB4E6F4F727}" srcOrd="1" destOrd="0" presId="urn:microsoft.com/office/officeart/2005/8/layout/lProcess3"/>
    <dgm:cxn modelId="{57AEBFE2-DB7C-4D5A-8198-FD560134C4A8}" type="presParOf" srcId="{595B7A62-5C10-4257-8DE1-6B76E73D9503}" destId="{1D24ECF5-073D-469F-A4C7-58B8D6A4CD15}" srcOrd="2" destOrd="0" presId="urn:microsoft.com/office/officeart/2005/8/layout/lProcess3"/>
    <dgm:cxn modelId="{C5C3834D-A896-41FC-9F3A-20D4981BB7E0}" type="presParOf" srcId="{BA62BCC4-CAE3-4F62-BE54-5C4300853963}" destId="{86A22ED9-2C8F-4FF4-A5A0-7AFD96AEBD9B}" srcOrd="1" destOrd="0" presId="urn:microsoft.com/office/officeart/2005/8/layout/lProcess3"/>
    <dgm:cxn modelId="{BFB69741-81BE-4B9A-B1C7-BD9A35CAB7F7}" type="presParOf" srcId="{BA62BCC4-CAE3-4F62-BE54-5C4300853963}" destId="{741F1F65-9A5F-40C2-ABA4-6D8BF2C06316}" srcOrd="2" destOrd="0" presId="urn:microsoft.com/office/officeart/2005/8/layout/lProcess3"/>
    <dgm:cxn modelId="{BC8CDBC7-8222-4975-8B60-93B1C7C0393B}" type="presParOf" srcId="{741F1F65-9A5F-40C2-ABA4-6D8BF2C06316}" destId="{0847C458-8C4B-4961-B1DF-A67132653499}" srcOrd="0" destOrd="0" presId="urn:microsoft.com/office/officeart/2005/8/layout/lProcess3"/>
    <dgm:cxn modelId="{F23F24F6-3BA8-47C9-99CA-A62B81C4C697}" type="presParOf" srcId="{741F1F65-9A5F-40C2-ABA4-6D8BF2C06316}" destId="{52D63DB0-1EF6-4B5B-8FFF-95EA86CCC5B4}" srcOrd="1" destOrd="0" presId="urn:microsoft.com/office/officeart/2005/8/layout/lProcess3"/>
    <dgm:cxn modelId="{E5E52E6B-0DE2-40B3-A680-73F5234AC6A4}" type="presParOf" srcId="{741F1F65-9A5F-40C2-ABA4-6D8BF2C06316}" destId="{208A494D-96DC-497D-ADC2-8FD837FAB9E3}" srcOrd="2" destOrd="0" presId="urn:microsoft.com/office/officeart/2005/8/layout/lProcess3"/>
    <dgm:cxn modelId="{C22F4F31-40D5-4FE2-9BA9-A2EC57931A68}" type="presParOf" srcId="{BA62BCC4-CAE3-4F62-BE54-5C4300853963}" destId="{0035EFA2-D7A8-4A09-8D70-2BB9B72C58D0}" srcOrd="3" destOrd="0" presId="urn:microsoft.com/office/officeart/2005/8/layout/lProcess3"/>
    <dgm:cxn modelId="{F99F2724-4876-4713-925A-929BB365C8CA}" type="presParOf" srcId="{BA62BCC4-CAE3-4F62-BE54-5C4300853963}" destId="{E7425A2E-3CC5-4063-BE36-04D23E7B0479}" srcOrd="4" destOrd="0" presId="urn:microsoft.com/office/officeart/2005/8/layout/lProcess3"/>
    <dgm:cxn modelId="{073AF77D-7AD4-4939-9F01-A42FEF00C50B}" type="presParOf" srcId="{E7425A2E-3CC5-4063-BE36-04D23E7B0479}" destId="{32227A54-64D8-42F9-9DF4-8AD6D446B2CF}" srcOrd="0" destOrd="0" presId="urn:microsoft.com/office/officeart/2005/8/layout/lProcess3"/>
    <dgm:cxn modelId="{56FD18D7-1FEB-44FB-AA7D-AC28565CBB1E}" type="presParOf" srcId="{E7425A2E-3CC5-4063-BE36-04D23E7B0479}" destId="{226427DB-6CE1-4D03-86D5-5B037A628544}" srcOrd="1" destOrd="0" presId="urn:microsoft.com/office/officeart/2005/8/layout/lProcess3"/>
    <dgm:cxn modelId="{CC80498C-7E5C-4E97-9DBA-1DCF40687080}" type="presParOf" srcId="{E7425A2E-3CC5-4063-BE36-04D23E7B0479}" destId="{C150063B-5F3A-4918-BE9A-B4DB65BB3CB6}" srcOrd="2" destOrd="0" presId="urn:microsoft.com/office/officeart/2005/8/layout/lProcess3"/>
    <dgm:cxn modelId="{B38DCF06-5B50-49B6-9AA4-A6388BA7B877}" type="presParOf" srcId="{BA62BCC4-CAE3-4F62-BE54-5C4300853963}" destId="{460B5268-18DF-4F25-B92E-A0AE1B0E803A}" srcOrd="5" destOrd="0" presId="urn:microsoft.com/office/officeart/2005/8/layout/lProcess3"/>
    <dgm:cxn modelId="{E6928531-2DCD-46BF-B721-439CDA5FDC94}" type="presParOf" srcId="{BA62BCC4-CAE3-4F62-BE54-5C4300853963}" destId="{CBBFB55A-7452-4C3B-A069-6EFEDC28EE31}" srcOrd="6" destOrd="0" presId="urn:microsoft.com/office/officeart/2005/8/layout/lProcess3"/>
    <dgm:cxn modelId="{34C1940A-78C1-4E7D-A4FE-9937B4726AFD}" type="presParOf" srcId="{CBBFB55A-7452-4C3B-A069-6EFEDC28EE31}" destId="{222E5AC5-E156-454D-8D10-6FB0B84FB79C}" srcOrd="0" destOrd="0" presId="urn:microsoft.com/office/officeart/2005/8/layout/lProcess3"/>
    <dgm:cxn modelId="{E28D0B38-CC66-42F7-9028-FBD519698B80}" type="presParOf" srcId="{CBBFB55A-7452-4C3B-A069-6EFEDC28EE31}" destId="{A717D2E6-7FAD-499C-BC1E-E42671FF048C}" srcOrd="1" destOrd="0" presId="urn:microsoft.com/office/officeart/2005/8/layout/lProcess3"/>
    <dgm:cxn modelId="{2902F5A6-2456-46AB-AF2B-E9955BA2F531}" type="presParOf" srcId="{CBBFB55A-7452-4C3B-A069-6EFEDC28EE31}" destId="{884FA298-72EB-4827-BEC9-25E10E992165}" srcOrd="2"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92F08B0F-3184-4AD9-BC81-6D7840D8B4F5}" type="doc">
      <dgm:prSet loTypeId="urn:microsoft.com/office/officeart/2005/8/layout/vList2" loCatId="list" qsTypeId="urn:microsoft.com/office/officeart/2005/8/quickstyle/simple3" qsCatId="simple" csTypeId="urn:microsoft.com/office/officeart/2005/8/colors/accent1_2" csCatId="accent1" phldr="1"/>
      <dgm:spPr/>
      <dgm:t>
        <a:bodyPr/>
        <a:lstStyle/>
        <a:p>
          <a:endParaRPr lang="zh-CN" altLang="en-US"/>
        </a:p>
      </dgm:t>
    </dgm:pt>
    <dgm:pt modelId="{DC4E4EBF-E68C-4D40-8072-69B8B56C3C6E}">
      <dgm:prSet custT="1"/>
      <dgm:spPr/>
      <dgm:t>
        <a:bodyPr/>
        <a:lstStyle/>
        <a:p>
          <a:pPr rtl="0"/>
          <a:r>
            <a:rPr lang="zh-CN" sz="2800" b="0" dirty="0"/>
            <a:t>平均分配算法</a:t>
          </a:r>
          <a:endParaRPr lang="en-US" sz="2800" b="0" dirty="0"/>
        </a:p>
      </dgm:t>
    </dgm:pt>
    <dgm:pt modelId="{48F1590D-6E57-4F37-844D-E095D4FCE1FF}" type="parTrans" cxnId="{398AA841-09E7-4E21-B82A-8BD4F2A6A8D5}">
      <dgm:prSet/>
      <dgm:spPr/>
      <dgm:t>
        <a:bodyPr/>
        <a:lstStyle/>
        <a:p>
          <a:endParaRPr lang="zh-CN" altLang="en-US" sz="1000"/>
        </a:p>
      </dgm:t>
    </dgm:pt>
    <dgm:pt modelId="{0D365BEE-98CC-472D-A982-D28CF29FB70E}" type="sibTrans" cxnId="{398AA841-09E7-4E21-B82A-8BD4F2A6A8D5}">
      <dgm:prSet/>
      <dgm:spPr/>
      <dgm:t>
        <a:bodyPr/>
        <a:lstStyle/>
        <a:p>
          <a:endParaRPr lang="zh-CN" altLang="en-US" sz="1000"/>
        </a:p>
      </dgm:t>
    </dgm:pt>
    <dgm:pt modelId="{8A731006-DDBE-4B70-A9D9-3283FAB2A25B}">
      <dgm:prSet custT="1"/>
      <dgm:spPr/>
      <dgm:t>
        <a:bodyPr/>
        <a:lstStyle/>
        <a:p>
          <a:pPr rtl="0"/>
          <a:r>
            <a:rPr lang="zh-CN" sz="2800" b="0" dirty="0"/>
            <a:t>按比例分配算法</a:t>
          </a:r>
          <a:endParaRPr lang="en-US" sz="2800" b="0" dirty="0"/>
        </a:p>
      </dgm:t>
    </dgm:pt>
    <dgm:pt modelId="{7E39AC53-EA3C-4AE1-B883-D1ABD6A24E85}" type="parTrans" cxnId="{64DE0E2D-2FED-45D3-941A-65EBB6E60A84}">
      <dgm:prSet/>
      <dgm:spPr/>
      <dgm:t>
        <a:bodyPr/>
        <a:lstStyle/>
        <a:p>
          <a:endParaRPr lang="zh-CN" altLang="en-US" sz="1000"/>
        </a:p>
      </dgm:t>
    </dgm:pt>
    <dgm:pt modelId="{CBEA9E0E-6F65-460E-86A4-71BDC7C54F70}" type="sibTrans" cxnId="{64DE0E2D-2FED-45D3-941A-65EBB6E60A84}">
      <dgm:prSet/>
      <dgm:spPr/>
      <dgm:t>
        <a:bodyPr/>
        <a:lstStyle/>
        <a:p>
          <a:endParaRPr lang="zh-CN" altLang="en-US" sz="1000"/>
        </a:p>
      </dgm:t>
    </dgm:pt>
    <dgm:pt modelId="{5DE05279-4B1C-424F-B36B-A32421B70278}">
      <dgm:prSet custT="1"/>
      <dgm:spPr/>
      <dgm:t>
        <a:bodyPr/>
        <a:lstStyle/>
        <a:p>
          <a:pPr rtl="0"/>
          <a:r>
            <a:rPr lang="zh-CN" altLang="en-US" sz="2800" b="0" dirty="0"/>
            <a:t>考虑优先权的分配算法</a:t>
          </a:r>
        </a:p>
      </dgm:t>
    </dgm:pt>
    <dgm:pt modelId="{CB5C360C-B292-4BBC-980C-1B027583819C}" type="parTrans" cxnId="{32B3CCC2-FA7D-42BE-8E21-913807C622A8}">
      <dgm:prSet/>
      <dgm:spPr/>
      <dgm:t>
        <a:bodyPr/>
        <a:lstStyle/>
        <a:p>
          <a:endParaRPr lang="zh-CN" altLang="en-US" sz="1000"/>
        </a:p>
      </dgm:t>
    </dgm:pt>
    <dgm:pt modelId="{CC92C1CB-0139-4142-B7B4-1B1E05106921}" type="sibTrans" cxnId="{32B3CCC2-FA7D-42BE-8E21-913807C622A8}">
      <dgm:prSet/>
      <dgm:spPr/>
      <dgm:t>
        <a:bodyPr/>
        <a:lstStyle/>
        <a:p>
          <a:endParaRPr lang="zh-CN" altLang="en-US" sz="1000"/>
        </a:p>
      </dgm:t>
    </dgm:pt>
    <dgm:pt modelId="{85E130A1-8F1F-4E79-9838-60241BD631CD}" type="pres">
      <dgm:prSet presAssocID="{92F08B0F-3184-4AD9-BC81-6D7840D8B4F5}" presName="linear" presStyleCnt="0">
        <dgm:presLayoutVars>
          <dgm:animLvl val="lvl"/>
          <dgm:resizeHandles val="exact"/>
        </dgm:presLayoutVars>
      </dgm:prSet>
      <dgm:spPr/>
    </dgm:pt>
    <dgm:pt modelId="{26D84C07-259E-4F67-9EA1-80281097C05C}" type="pres">
      <dgm:prSet presAssocID="{DC4E4EBF-E68C-4D40-8072-69B8B56C3C6E}" presName="parentText" presStyleLbl="node1" presStyleIdx="0" presStyleCnt="3">
        <dgm:presLayoutVars>
          <dgm:chMax val="0"/>
          <dgm:bulletEnabled val="1"/>
        </dgm:presLayoutVars>
      </dgm:prSet>
      <dgm:spPr/>
    </dgm:pt>
    <dgm:pt modelId="{43F005E3-6E00-4DAD-AE2F-E6B7072C0E85}" type="pres">
      <dgm:prSet presAssocID="{0D365BEE-98CC-472D-A982-D28CF29FB70E}" presName="spacer" presStyleCnt="0"/>
      <dgm:spPr/>
    </dgm:pt>
    <dgm:pt modelId="{D0EF0D9F-BC44-4B18-B2B8-92D7FCEE143D}" type="pres">
      <dgm:prSet presAssocID="{8A731006-DDBE-4B70-A9D9-3283FAB2A25B}" presName="parentText" presStyleLbl="node1" presStyleIdx="1" presStyleCnt="3">
        <dgm:presLayoutVars>
          <dgm:chMax val="0"/>
          <dgm:bulletEnabled val="1"/>
        </dgm:presLayoutVars>
      </dgm:prSet>
      <dgm:spPr/>
    </dgm:pt>
    <dgm:pt modelId="{EE66FE32-2823-4F9C-8555-9E17FC854312}" type="pres">
      <dgm:prSet presAssocID="{CBEA9E0E-6F65-460E-86A4-71BDC7C54F70}" presName="spacer" presStyleCnt="0"/>
      <dgm:spPr/>
    </dgm:pt>
    <dgm:pt modelId="{6D9E1EFD-8442-464D-9909-18808B51B79B}" type="pres">
      <dgm:prSet presAssocID="{5DE05279-4B1C-424F-B36B-A32421B70278}" presName="parentText" presStyleLbl="node1" presStyleIdx="2" presStyleCnt="3">
        <dgm:presLayoutVars>
          <dgm:chMax val="0"/>
          <dgm:bulletEnabled val="1"/>
        </dgm:presLayoutVars>
      </dgm:prSet>
      <dgm:spPr/>
    </dgm:pt>
  </dgm:ptLst>
  <dgm:cxnLst>
    <dgm:cxn modelId="{64DE0E2D-2FED-45D3-941A-65EBB6E60A84}" srcId="{92F08B0F-3184-4AD9-BC81-6D7840D8B4F5}" destId="{8A731006-DDBE-4B70-A9D9-3283FAB2A25B}" srcOrd="1" destOrd="0" parTransId="{7E39AC53-EA3C-4AE1-B883-D1ABD6A24E85}" sibTransId="{CBEA9E0E-6F65-460E-86A4-71BDC7C54F70}"/>
    <dgm:cxn modelId="{398AA841-09E7-4E21-B82A-8BD4F2A6A8D5}" srcId="{92F08B0F-3184-4AD9-BC81-6D7840D8B4F5}" destId="{DC4E4EBF-E68C-4D40-8072-69B8B56C3C6E}" srcOrd="0" destOrd="0" parTransId="{48F1590D-6E57-4F37-844D-E095D4FCE1FF}" sibTransId="{0D365BEE-98CC-472D-A982-D28CF29FB70E}"/>
    <dgm:cxn modelId="{005C7778-8108-4EEA-B71E-9EE2BAC0080E}" type="presOf" srcId="{92F08B0F-3184-4AD9-BC81-6D7840D8B4F5}" destId="{85E130A1-8F1F-4E79-9838-60241BD631CD}" srcOrd="0" destOrd="0" presId="urn:microsoft.com/office/officeart/2005/8/layout/vList2"/>
    <dgm:cxn modelId="{27DB9B5A-0E5A-461D-9A6F-E777D2D1555F}" type="presOf" srcId="{8A731006-DDBE-4B70-A9D9-3283FAB2A25B}" destId="{D0EF0D9F-BC44-4B18-B2B8-92D7FCEE143D}" srcOrd="0" destOrd="0" presId="urn:microsoft.com/office/officeart/2005/8/layout/vList2"/>
    <dgm:cxn modelId="{DA2FE7A9-03DC-4563-A56C-64FA25FF6626}" type="presOf" srcId="{DC4E4EBF-E68C-4D40-8072-69B8B56C3C6E}" destId="{26D84C07-259E-4F67-9EA1-80281097C05C}" srcOrd="0" destOrd="0" presId="urn:microsoft.com/office/officeart/2005/8/layout/vList2"/>
    <dgm:cxn modelId="{32B3CCC2-FA7D-42BE-8E21-913807C622A8}" srcId="{92F08B0F-3184-4AD9-BC81-6D7840D8B4F5}" destId="{5DE05279-4B1C-424F-B36B-A32421B70278}" srcOrd="2" destOrd="0" parTransId="{CB5C360C-B292-4BBC-980C-1B027583819C}" sibTransId="{CC92C1CB-0139-4142-B7B4-1B1E05106921}"/>
    <dgm:cxn modelId="{6985E2E6-9249-415D-AE55-4EE41764ACD3}" type="presOf" srcId="{5DE05279-4B1C-424F-B36B-A32421B70278}" destId="{6D9E1EFD-8442-464D-9909-18808B51B79B}" srcOrd="0" destOrd="0" presId="urn:microsoft.com/office/officeart/2005/8/layout/vList2"/>
    <dgm:cxn modelId="{45D0493A-92EA-46B1-B056-F86B2F18131D}" type="presParOf" srcId="{85E130A1-8F1F-4E79-9838-60241BD631CD}" destId="{26D84C07-259E-4F67-9EA1-80281097C05C}" srcOrd="0" destOrd="0" presId="urn:microsoft.com/office/officeart/2005/8/layout/vList2"/>
    <dgm:cxn modelId="{4C8B172C-51D9-4E9E-84B4-CBAB67F7825D}" type="presParOf" srcId="{85E130A1-8F1F-4E79-9838-60241BD631CD}" destId="{43F005E3-6E00-4DAD-AE2F-E6B7072C0E85}" srcOrd="1" destOrd="0" presId="urn:microsoft.com/office/officeart/2005/8/layout/vList2"/>
    <dgm:cxn modelId="{A18F4FBA-E37D-4A4B-BDB5-9BB3EF2A377D}" type="presParOf" srcId="{85E130A1-8F1F-4E79-9838-60241BD631CD}" destId="{D0EF0D9F-BC44-4B18-B2B8-92D7FCEE143D}" srcOrd="2" destOrd="0" presId="urn:microsoft.com/office/officeart/2005/8/layout/vList2"/>
    <dgm:cxn modelId="{848533CB-3309-452B-A948-E835181CE70C}" type="presParOf" srcId="{85E130A1-8F1F-4E79-9838-60241BD631CD}" destId="{EE66FE32-2823-4F9C-8555-9E17FC854312}" srcOrd="3" destOrd="0" presId="urn:microsoft.com/office/officeart/2005/8/layout/vList2"/>
    <dgm:cxn modelId="{9064B47A-D0FE-487B-9F6E-6DD378526721}" type="presParOf" srcId="{85E130A1-8F1F-4E79-9838-60241BD631CD}" destId="{6D9E1EFD-8442-464D-9909-18808B51B79B}"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0AE530C2-D8E8-4284-A05C-10A4B756A687}" type="doc">
      <dgm:prSet loTypeId="urn:microsoft.com/office/officeart/2005/8/layout/vList2" loCatId="list" qsTypeId="urn:microsoft.com/office/officeart/2005/8/quickstyle/simple3" qsCatId="simple" csTypeId="urn:microsoft.com/office/officeart/2005/8/colors/accent1_2" csCatId="accent1" phldr="1"/>
      <dgm:spPr/>
      <dgm:t>
        <a:bodyPr/>
        <a:lstStyle/>
        <a:p>
          <a:endParaRPr lang="zh-CN" altLang="en-US"/>
        </a:p>
      </dgm:t>
    </dgm:pt>
    <dgm:pt modelId="{4B6C2E01-626C-4CEB-887D-D6560D3CEFC7}">
      <dgm:prSet custT="1"/>
      <dgm:spPr/>
      <dgm:t>
        <a:bodyPr/>
        <a:lstStyle/>
        <a:p>
          <a:pPr algn="l" rtl="0"/>
          <a:r>
            <a:rPr lang="en-US" sz="3200" b="0" dirty="0"/>
            <a:t>1) </a:t>
          </a:r>
          <a:r>
            <a:rPr lang="zh-CN" sz="3200" b="0" dirty="0"/>
            <a:t>预调页策略</a:t>
          </a:r>
          <a:endParaRPr lang="zh-CN" sz="3200" dirty="0"/>
        </a:p>
      </dgm:t>
    </dgm:pt>
    <dgm:pt modelId="{AD3F2956-331F-49FF-86CF-D45DC10B1F79}" type="parTrans" cxnId="{DA4B6ED7-3EA2-4D4D-BF1B-5E5E241F1092}">
      <dgm:prSet/>
      <dgm:spPr/>
      <dgm:t>
        <a:bodyPr/>
        <a:lstStyle/>
        <a:p>
          <a:pPr algn="ctr"/>
          <a:endParaRPr lang="zh-CN" altLang="en-US" sz="1100"/>
        </a:p>
      </dgm:t>
    </dgm:pt>
    <dgm:pt modelId="{35D0B60D-F107-4EBF-842D-C4F796B9514F}" type="sibTrans" cxnId="{DA4B6ED7-3EA2-4D4D-BF1B-5E5E241F1092}">
      <dgm:prSet/>
      <dgm:spPr/>
      <dgm:t>
        <a:bodyPr/>
        <a:lstStyle/>
        <a:p>
          <a:pPr algn="ctr"/>
          <a:endParaRPr lang="zh-CN" altLang="en-US" sz="1100"/>
        </a:p>
      </dgm:t>
    </dgm:pt>
    <dgm:pt modelId="{2DC546B2-AAA9-4411-8DBB-A6D2586F18A0}">
      <dgm:prSet custT="1"/>
      <dgm:spPr/>
      <dgm:t>
        <a:bodyPr/>
        <a:lstStyle/>
        <a:p>
          <a:pPr algn="l" rtl="0"/>
          <a:r>
            <a:rPr lang="en-US" sz="3200" b="0" dirty="0"/>
            <a:t>2) </a:t>
          </a:r>
          <a:r>
            <a:rPr lang="zh-CN" sz="3200" b="0" dirty="0"/>
            <a:t>请求调页策略</a:t>
          </a:r>
          <a:endParaRPr lang="zh-CN" sz="3200" dirty="0"/>
        </a:p>
      </dgm:t>
    </dgm:pt>
    <dgm:pt modelId="{08DE7683-0D92-49A6-B87C-0333E11C311A}" type="parTrans" cxnId="{4EC82A99-2A83-4BE7-A52C-8D47BF38DE30}">
      <dgm:prSet/>
      <dgm:spPr/>
      <dgm:t>
        <a:bodyPr/>
        <a:lstStyle/>
        <a:p>
          <a:pPr algn="ctr"/>
          <a:endParaRPr lang="zh-CN" altLang="en-US" sz="1100"/>
        </a:p>
      </dgm:t>
    </dgm:pt>
    <dgm:pt modelId="{F0375D73-7E30-404F-8847-A05447560D5B}" type="sibTrans" cxnId="{4EC82A99-2A83-4BE7-A52C-8D47BF38DE30}">
      <dgm:prSet/>
      <dgm:spPr/>
      <dgm:t>
        <a:bodyPr/>
        <a:lstStyle/>
        <a:p>
          <a:pPr algn="ctr"/>
          <a:endParaRPr lang="zh-CN" altLang="en-US" sz="1100"/>
        </a:p>
      </dgm:t>
    </dgm:pt>
    <dgm:pt modelId="{950CB7BD-94F2-4ECD-A679-6BE150FA02A8}" type="pres">
      <dgm:prSet presAssocID="{0AE530C2-D8E8-4284-A05C-10A4B756A687}" presName="linear" presStyleCnt="0">
        <dgm:presLayoutVars>
          <dgm:animLvl val="lvl"/>
          <dgm:resizeHandles val="exact"/>
        </dgm:presLayoutVars>
      </dgm:prSet>
      <dgm:spPr/>
    </dgm:pt>
    <dgm:pt modelId="{5113266C-FDE6-4A82-A3D2-9F7378AFB457}" type="pres">
      <dgm:prSet presAssocID="{4B6C2E01-626C-4CEB-887D-D6560D3CEFC7}" presName="parentText" presStyleLbl="node1" presStyleIdx="0" presStyleCnt="2">
        <dgm:presLayoutVars>
          <dgm:chMax val="0"/>
          <dgm:bulletEnabled val="1"/>
        </dgm:presLayoutVars>
      </dgm:prSet>
      <dgm:spPr/>
    </dgm:pt>
    <dgm:pt modelId="{880A4735-EF01-4568-B620-36E073416B96}" type="pres">
      <dgm:prSet presAssocID="{35D0B60D-F107-4EBF-842D-C4F796B9514F}" presName="spacer" presStyleCnt="0"/>
      <dgm:spPr/>
    </dgm:pt>
    <dgm:pt modelId="{61A733B7-9523-4E77-A108-C812248B736F}" type="pres">
      <dgm:prSet presAssocID="{2DC546B2-AAA9-4411-8DBB-A6D2586F18A0}" presName="parentText" presStyleLbl="node1" presStyleIdx="1" presStyleCnt="2">
        <dgm:presLayoutVars>
          <dgm:chMax val="0"/>
          <dgm:bulletEnabled val="1"/>
        </dgm:presLayoutVars>
      </dgm:prSet>
      <dgm:spPr/>
    </dgm:pt>
  </dgm:ptLst>
  <dgm:cxnLst>
    <dgm:cxn modelId="{5611ED5D-6124-46FC-BF50-2E56CB694C6F}" type="presOf" srcId="{2DC546B2-AAA9-4411-8DBB-A6D2586F18A0}" destId="{61A733B7-9523-4E77-A108-C812248B736F}" srcOrd="0" destOrd="0" presId="urn:microsoft.com/office/officeart/2005/8/layout/vList2"/>
    <dgm:cxn modelId="{4EC82A99-2A83-4BE7-A52C-8D47BF38DE30}" srcId="{0AE530C2-D8E8-4284-A05C-10A4B756A687}" destId="{2DC546B2-AAA9-4411-8DBB-A6D2586F18A0}" srcOrd="1" destOrd="0" parTransId="{08DE7683-0D92-49A6-B87C-0333E11C311A}" sibTransId="{F0375D73-7E30-404F-8847-A05447560D5B}"/>
    <dgm:cxn modelId="{3698FEC5-4D69-475E-8704-69E659A2C165}" type="presOf" srcId="{4B6C2E01-626C-4CEB-887D-D6560D3CEFC7}" destId="{5113266C-FDE6-4A82-A3D2-9F7378AFB457}" srcOrd="0" destOrd="0" presId="urn:microsoft.com/office/officeart/2005/8/layout/vList2"/>
    <dgm:cxn modelId="{AAFCC7D2-EB0F-4A27-8364-A4A82943B5D8}" type="presOf" srcId="{0AE530C2-D8E8-4284-A05C-10A4B756A687}" destId="{950CB7BD-94F2-4ECD-A679-6BE150FA02A8}" srcOrd="0" destOrd="0" presId="urn:microsoft.com/office/officeart/2005/8/layout/vList2"/>
    <dgm:cxn modelId="{DA4B6ED7-3EA2-4D4D-BF1B-5E5E241F1092}" srcId="{0AE530C2-D8E8-4284-A05C-10A4B756A687}" destId="{4B6C2E01-626C-4CEB-887D-D6560D3CEFC7}" srcOrd="0" destOrd="0" parTransId="{AD3F2956-331F-49FF-86CF-D45DC10B1F79}" sibTransId="{35D0B60D-F107-4EBF-842D-C4F796B9514F}"/>
    <dgm:cxn modelId="{856EA9B3-5ECF-430A-A2F3-4F365F2A0B05}" type="presParOf" srcId="{950CB7BD-94F2-4ECD-A679-6BE150FA02A8}" destId="{5113266C-FDE6-4A82-A3D2-9F7378AFB457}" srcOrd="0" destOrd="0" presId="urn:microsoft.com/office/officeart/2005/8/layout/vList2"/>
    <dgm:cxn modelId="{AF51A8CF-A3C6-49BC-93F2-972995DA6755}" type="presParOf" srcId="{950CB7BD-94F2-4ECD-A679-6BE150FA02A8}" destId="{880A4735-EF01-4568-B620-36E073416B96}" srcOrd="1" destOrd="0" presId="urn:microsoft.com/office/officeart/2005/8/layout/vList2"/>
    <dgm:cxn modelId="{44040943-C14E-414E-9494-59C3F5DA1494}" type="presParOf" srcId="{950CB7BD-94F2-4ECD-A679-6BE150FA02A8}" destId="{61A733B7-9523-4E77-A108-C812248B736F}"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EFF3B3EC-C703-4E7D-A40D-641EB713E6AC}" type="doc">
      <dgm:prSet loTypeId="urn:microsoft.com/office/officeart/2005/8/layout/hierarchy2" loCatId="hierarchy" qsTypeId="urn:microsoft.com/office/officeart/2005/8/quickstyle/simple3" qsCatId="simple" csTypeId="urn:microsoft.com/office/officeart/2005/8/colors/accent1_2" csCatId="accent1" phldr="1"/>
      <dgm:spPr/>
      <dgm:t>
        <a:bodyPr/>
        <a:lstStyle/>
        <a:p>
          <a:endParaRPr lang="zh-CN" altLang="en-US"/>
        </a:p>
      </dgm:t>
    </dgm:pt>
    <dgm:pt modelId="{AF41CE52-E309-46DB-8246-01A7F7FC25B1}">
      <dgm:prSet custT="1"/>
      <dgm:spPr/>
      <dgm:t>
        <a:bodyPr/>
        <a:lstStyle/>
        <a:p>
          <a:pPr rtl="0"/>
          <a:r>
            <a:rPr lang="zh-CN" sz="1600" b="1" dirty="0"/>
            <a:t>存储管理</a:t>
          </a:r>
          <a:endParaRPr lang="en-US" altLang="zh-CN" sz="1600" b="1" dirty="0"/>
        </a:p>
        <a:p>
          <a:pPr rtl="0"/>
          <a:r>
            <a:rPr lang="zh-CN" altLang="en-US" sz="1600" b="1" dirty="0"/>
            <a:t>（内存）</a:t>
          </a:r>
          <a:r>
            <a:rPr lang="zh-CN" sz="1600" b="1" dirty="0"/>
            <a:t> </a:t>
          </a:r>
          <a:endParaRPr lang="en-US" sz="1600" b="1" dirty="0"/>
        </a:p>
      </dgm:t>
    </dgm:pt>
    <dgm:pt modelId="{F070FE29-FD29-417C-8473-0BDDAFB8C94A}" type="parTrans" cxnId="{C79DA050-81DE-4F3A-8558-C0ACCABEF10D}">
      <dgm:prSet/>
      <dgm:spPr/>
      <dgm:t>
        <a:bodyPr/>
        <a:lstStyle/>
        <a:p>
          <a:endParaRPr lang="zh-CN" altLang="en-US" sz="1600"/>
        </a:p>
      </dgm:t>
    </dgm:pt>
    <dgm:pt modelId="{397E0BAB-501F-4254-A2F1-84041F3FE78F}" type="sibTrans" cxnId="{C79DA050-81DE-4F3A-8558-C0ACCABEF10D}">
      <dgm:prSet/>
      <dgm:spPr/>
      <dgm:t>
        <a:bodyPr/>
        <a:lstStyle/>
        <a:p>
          <a:endParaRPr lang="zh-CN" altLang="en-US" sz="1600"/>
        </a:p>
      </dgm:t>
    </dgm:pt>
    <dgm:pt modelId="{9DEE1526-AE82-43EB-834E-AC14F819F026}">
      <dgm:prSet custT="1"/>
      <dgm:spPr/>
      <dgm:t>
        <a:bodyPr/>
        <a:lstStyle/>
        <a:p>
          <a:pPr rtl="0"/>
          <a:r>
            <a:rPr lang="zh-CN" altLang="en-US" sz="1600" b="1" dirty="0"/>
            <a:t>连续分配</a:t>
          </a:r>
          <a:endParaRPr lang="en-US" sz="1600" b="1" dirty="0"/>
        </a:p>
      </dgm:t>
    </dgm:pt>
    <dgm:pt modelId="{3E1540B4-1AB6-4120-ADE1-7193191BBB6B}" type="parTrans" cxnId="{687CF8D2-897C-4AB5-BEE4-80E474B97B88}">
      <dgm:prSet custT="1"/>
      <dgm:spPr/>
      <dgm:t>
        <a:bodyPr/>
        <a:lstStyle/>
        <a:p>
          <a:endParaRPr lang="zh-CN" altLang="en-US" sz="1600"/>
        </a:p>
      </dgm:t>
    </dgm:pt>
    <dgm:pt modelId="{96C489CA-A120-48B3-9E40-E52FF0289E44}" type="sibTrans" cxnId="{687CF8D2-897C-4AB5-BEE4-80E474B97B88}">
      <dgm:prSet/>
      <dgm:spPr/>
      <dgm:t>
        <a:bodyPr/>
        <a:lstStyle/>
        <a:p>
          <a:endParaRPr lang="zh-CN" altLang="en-US" sz="1600"/>
        </a:p>
      </dgm:t>
    </dgm:pt>
    <dgm:pt modelId="{A996C084-796C-49C9-AE6C-08CD3B397007}">
      <dgm:prSet custT="1"/>
      <dgm:spPr/>
      <dgm:t>
        <a:bodyPr/>
        <a:lstStyle/>
        <a:p>
          <a:pPr rtl="0"/>
          <a:r>
            <a:rPr lang="zh-CN" altLang="en-US" sz="1600" b="1" dirty="0"/>
            <a:t>离散分配</a:t>
          </a:r>
          <a:endParaRPr lang="en-US" sz="1600" b="1" dirty="0"/>
        </a:p>
      </dgm:t>
    </dgm:pt>
    <dgm:pt modelId="{2EC4C4E3-5626-47F7-95E6-E6590929FD8A}" type="parTrans" cxnId="{05EBD6B9-F1D6-49A7-91F1-B218754D30CD}">
      <dgm:prSet custT="1"/>
      <dgm:spPr/>
      <dgm:t>
        <a:bodyPr/>
        <a:lstStyle/>
        <a:p>
          <a:endParaRPr lang="zh-CN" altLang="en-US" sz="1600"/>
        </a:p>
      </dgm:t>
    </dgm:pt>
    <dgm:pt modelId="{BE54DC42-0514-45B4-A4EB-498B25FCB87D}" type="sibTrans" cxnId="{05EBD6B9-F1D6-49A7-91F1-B218754D30CD}">
      <dgm:prSet/>
      <dgm:spPr/>
      <dgm:t>
        <a:bodyPr/>
        <a:lstStyle/>
        <a:p>
          <a:endParaRPr lang="zh-CN" altLang="en-US" sz="1600"/>
        </a:p>
      </dgm:t>
    </dgm:pt>
    <dgm:pt modelId="{7253FF84-FB4E-48CB-96BC-1190F7AB0B0B}">
      <dgm:prSet custT="1"/>
      <dgm:spPr/>
      <dgm:t>
        <a:bodyPr/>
        <a:lstStyle/>
        <a:p>
          <a:pPr rtl="0"/>
          <a:r>
            <a:rPr lang="zh-CN" altLang="en-US" sz="1600" b="1" dirty="0"/>
            <a:t>动态分区分配</a:t>
          </a:r>
          <a:endParaRPr lang="en-US" altLang="zh-CN" sz="1600" b="1" dirty="0"/>
        </a:p>
      </dgm:t>
    </dgm:pt>
    <dgm:pt modelId="{CC10C711-8212-48CD-8FDA-783E1CFB3E11}" type="parTrans" cxnId="{34A4B6DC-451E-490B-8C59-C3288ADD1510}">
      <dgm:prSet custT="1"/>
      <dgm:spPr/>
      <dgm:t>
        <a:bodyPr/>
        <a:lstStyle/>
        <a:p>
          <a:endParaRPr lang="zh-CN" altLang="en-US" sz="1600"/>
        </a:p>
      </dgm:t>
    </dgm:pt>
    <dgm:pt modelId="{A554E32D-5502-4A20-B4CF-8FAFFC33AFAD}" type="sibTrans" cxnId="{34A4B6DC-451E-490B-8C59-C3288ADD1510}">
      <dgm:prSet/>
      <dgm:spPr/>
      <dgm:t>
        <a:bodyPr/>
        <a:lstStyle/>
        <a:p>
          <a:endParaRPr lang="zh-CN" altLang="en-US" sz="1600"/>
        </a:p>
      </dgm:t>
    </dgm:pt>
    <dgm:pt modelId="{FA1F6EBC-DD1F-4535-9C1A-3009713358BD}">
      <dgm:prSet custT="1"/>
      <dgm:spPr/>
      <dgm:t>
        <a:bodyPr/>
        <a:lstStyle/>
        <a:p>
          <a:pPr rtl="0"/>
          <a:r>
            <a:rPr lang="zh-CN" altLang="en-US" sz="1600" b="1" dirty="0"/>
            <a:t>基本分页</a:t>
          </a:r>
          <a:endParaRPr lang="en-US" sz="1600" b="1" dirty="0"/>
        </a:p>
      </dgm:t>
    </dgm:pt>
    <dgm:pt modelId="{6F9F893A-7830-4838-8F77-A896266DC689}" type="parTrans" cxnId="{B6358DF1-A214-4D4B-8691-BF7B5755FA3F}">
      <dgm:prSet custT="1"/>
      <dgm:spPr/>
      <dgm:t>
        <a:bodyPr/>
        <a:lstStyle/>
        <a:p>
          <a:endParaRPr lang="zh-CN" altLang="en-US" sz="1600"/>
        </a:p>
      </dgm:t>
    </dgm:pt>
    <dgm:pt modelId="{08387EA4-784B-413B-ABCB-F03EAE1BE922}" type="sibTrans" cxnId="{B6358DF1-A214-4D4B-8691-BF7B5755FA3F}">
      <dgm:prSet/>
      <dgm:spPr/>
      <dgm:t>
        <a:bodyPr/>
        <a:lstStyle/>
        <a:p>
          <a:endParaRPr lang="zh-CN" altLang="en-US" sz="1600"/>
        </a:p>
      </dgm:t>
    </dgm:pt>
    <dgm:pt modelId="{2F18E6F9-81D1-47A8-A6B6-820203315716}">
      <dgm:prSet custT="1"/>
      <dgm:spPr/>
      <dgm:t>
        <a:bodyPr/>
        <a:lstStyle/>
        <a:p>
          <a:pPr rtl="0"/>
          <a:r>
            <a:rPr lang="zh-CN" altLang="en-US" sz="1600" b="1" dirty="0"/>
            <a:t>基本分段</a:t>
          </a:r>
          <a:endParaRPr lang="en-US" sz="1600" b="1" dirty="0"/>
        </a:p>
      </dgm:t>
    </dgm:pt>
    <dgm:pt modelId="{82149463-9413-415F-B810-AF338F649E0A}" type="parTrans" cxnId="{A5B42454-8CC1-4546-AC11-7F196B8CE18D}">
      <dgm:prSet custT="1"/>
      <dgm:spPr/>
      <dgm:t>
        <a:bodyPr/>
        <a:lstStyle/>
        <a:p>
          <a:endParaRPr lang="zh-CN" altLang="en-US" sz="1600"/>
        </a:p>
      </dgm:t>
    </dgm:pt>
    <dgm:pt modelId="{FC318E9F-C317-47FB-BCC3-E3C7B25E26A4}" type="sibTrans" cxnId="{A5B42454-8CC1-4546-AC11-7F196B8CE18D}">
      <dgm:prSet/>
      <dgm:spPr/>
      <dgm:t>
        <a:bodyPr/>
        <a:lstStyle/>
        <a:p>
          <a:endParaRPr lang="zh-CN" altLang="en-US" sz="1600"/>
        </a:p>
      </dgm:t>
    </dgm:pt>
    <dgm:pt modelId="{01A9872D-4CE2-4262-B3FB-995ABCCF6276}">
      <dgm:prSet custT="1"/>
      <dgm:spPr/>
      <dgm:t>
        <a:bodyPr/>
        <a:lstStyle/>
        <a:p>
          <a:pPr rtl="0"/>
          <a:r>
            <a:rPr lang="zh-CN" altLang="en-US" sz="1600" b="1" dirty="0"/>
            <a:t>段页式</a:t>
          </a:r>
          <a:endParaRPr lang="en-US" sz="1600" b="1" dirty="0"/>
        </a:p>
      </dgm:t>
    </dgm:pt>
    <dgm:pt modelId="{02EBD7BC-FC6B-4220-8606-CEA1FE1C4323}" type="parTrans" cxnId="{05B76042-1F8F-4C33-9715-E2CE3FB2F2BC}">
      <dgm:prSet custT="1"/>
      <dgm:spPr/>
      <dgm:t>
        <a:bodyPr/>
        <a:lstStyle/>
        <a:p>
          <a:endParaRPr lang="zh-CN" altLang="en-US" sz="1600"/>
        </a:p>
      </dgm:t>
    </dgm:pt>
    <dgm:pt modelId="{2F54E72B-700F-4761-882D-ECB264F31852}" type="sibTrans" cxnId="{05B76042-1F8F-4C33-9715-E2CE3FB2F2BC}">
      <dgm:prSet/>
      <dgm:spPr/>
      <dgm:t>
        <a:bodyPr/>
        <a:lstStyle/>
        <a:p>
          <a:endParaRPr lang="zh-CN" altLang="en-US" sz="1600"/>
        </a:p>
      </dgm:t>
    </dgm:pt>
    <dgm:pt modelId="{83438BB0-61D9-44E7-A5B8-8249D6D6CD22}">
      <dgm:prSet custT="1"/>
      <dgm:spPr/>
      <dgm:t>
        <a:bodyPr/>
        <a:lstStyle/>
        <a:p>
          <a:pPr rtl="0"/>
          <a:r>
            <a:rPr lang="zh-CN" altLang="en-US" sz="1600" b="1" dirty="0">
              <a:solidFill>
                <a:schemeClr val="tx1"/>
              </a:solidFill>
            </a:rPr>
            <a:t>请求分页</a:t>
          </a:r>
        </a:p>
      </dgm:t>
    </dgm:pt>
    <dgm:pt modelId="{3DA0BE7F-E7AA-43D3-99AC-DF3B95C590B9}" type="parTrans" cxnId="{0FBC6090-817F-4372-9AE4-B73C6ADF762E}">
      <dgm:prSet custT="1"/>
      <dgm:spPr/>
      <dgm:t>
        <a:bodyPr/>
        <a:lstStyle/>
        <a:p>
          <a:endParaRPr lang="zh-CN" altLang="en-US" sz="1600"/>
        </a:p>
      </dgm:t>
    </dgm:pt>
    <dgm:pt modelId="{9B4B6C1D-6913-4304-8DFE-D881A76667CD}" type="sibTrans" cxnId="{0FBC6090-817F-4372-9AE4-B73C6ADF762E}">
      <dgm:prSet/>
      <dgm:spPr/>
      <dgm:t>
        <a:bodyPr/>
        <a:lstStyle/>
        <a:p>
          <a:endParaRPr lang="zh-CN" altLang="en-US" sz="1600"/>
        </a:p>
      </dgm:t>
    </dgm:pt>
    <dgm:pt modelId="{2482A973-9F22-4082-BBC3-0D8F824A6EAB}">
      <dgm:prSet custT="1"/>
      <dgm:spPr/>
      <dgm:t>
        <a:bodyPr/>
        <a:lstStyle/>
        <a:p>
          <a:pPr rtl="0"/>
          <a:r>
            <a:rPr lang="zh-CN" altLang="en-US" sz="1600" b="1" dirty="0">
              <a:solidFill>
                <a:schemeClr val="tx1"/>
              </a:solidFill>
            </a:rPr>
            <a:t>请求分段</a:t>
          </a:r>
        </a:p>
      </dgm:t>
    </dgm:pt>
    <dgm:pt modelId="{163D8220-91E2-4B7E-83D3-514BC2663723}" type="parTrans" cxnId="{2A7DBE13-35DF-48F7-8E03-1A9BA8D5C826}">
      <dgm:prSet custT="1"/>
      <dgm:spPr/>
      <dgm:t>
        <a:bodyPr/>
        <a:lstStyle/>
        <a:p>
          <a:endParaRPr lang="zh-CN" altLang="en-US" sz="1600"/>
        </a:p>
      </dgm:t>
    </dgm:pt>
    <dgm:pt modelId="{066E2CD2-04F0-492F-8621-D05B53229DE2}" type="sibTrans" cxnId="{2A7DBE13-35DF-48F7-8E03-1A9BA8D5C826}">
      <dgm:prSet/>
      <dgm:spPr/>
      <dgm:t>
        <a:bodyPr/>
        <a:lstStyle/>
        <a:p>
          <a:endParaRPr lang="zh-CN" altLang="en-US" sz="1600"/>
        </a:p>
      </dgm:t>
    </dgm:pt>
    <dgm:pt modelId="{BC326A9E-492A-4D86-B88B-C9394BB0BF26}">
      <dgm:prSet custT="1"/>
      <dgm:spPr/>
      <dgm:t>
        <a:bodyPr/>
        <a:lstStyle/>
        <a:p>
          <a:pPr rtl="0"/>
          <a:r>
            <a:rPr lang="zh-CN" altLang="en-US" sz="1600" b="1" dirty="0"/>
            <a:t>单一连续</a:t>
          </a:r>
          <a:endParaRPr lang="en-US" sz="1600" b="1" dirty="0"/>
        </a:p>
      </dgm:t>
    </dgm:pt>
    <dgm:pt modelId="{6371CC32-BBC3-4D2D-AFB6-DBEEE7263B81}" type="parTrans" cxnId="{F0335611-EC61-4FB8-A1E7-569C8A29CE7C}">
      <dgm:prSet custT="1"/>
      <dgm:spPr/>
      <dgm:t>
        <a:bodyPr/>
        <a:lstStyle/>
        <a:p>
          <a:endParaRPr lang="zh-CN" altLang="en-US" sz="1600"/>
        </a:p>
      </dgm:t>
    </dgm:pt>
    <dgm:pt modelId="{8700C3B6-EA17-4387-A5AF-112B1BC5B40C}" type="sibTrans" cxnId="{F0335611-EC61-4FB8-A1E7-569C8A29CE7C}">
      <dgm:prSet/>
      <dgm:spPr/>
      <dgm:t>
        <a:bodyPr/>
        <a:lstStyle/>
        <a:p>
          <a:endParaRPr lang="zh-CN" altLang="en-US" sz="1600"/>
        </a:p>
      </dgm:t>
    </dgm:pt>
    <dgm:pt modelId="{5A8D4958-71C3-4D35-98E9-2644BCE4F8AB}">
      <dgm:prSet custT="1"/>
      <dgm:spPr/>
      <dgm:t>
        <a:bodyPr/>
        <a:lstStyle/>
        <a:p>
          <a:pPr rtl="0"/>
          <a:r>
            <a:rPr lang="zh-CN" altLang="en-US" sz="1600" b="1" dirty="0"/>
            <a:t>伙伴系统</a:t>
          </a:r>
          <a:endParaRPr lang="en-US" sz="1600" b="1" dirty="0"/>
        </a:p>
      </dgm:t>
    </dgm:pt>
    <dgm:pt modelId="{27591811-D76F-4FAE-AFC6-C7B8EA5D0CEB}" type="parTrans" cxnId="{D69BEB49-716A-4784-9EBC-688500FA84D2}">
      <dgm:prSet custT="1"/>
      <dgm:spPr/>
      <dgm:t>
        <a:bodyPr/>
        <a:lstStyle/>
        <a:p>
          <a:endParaRPr lang="zh-CN" altLang="en-US" sz="1600"/>
        </a:p>
      </dgm:t>
    </dgm:pt>
    <dgm:pt modelId="{4FC9F918-8823-4D64-BC35-7AB55AB00DEC}" type="sibTrans" cxnId="{D69BEB49-716A-4784-9EBC-688500FA84D2}">
      <dgm:prSet/>
      <dgm:spPr/>
      <dgm:t>
        <a:bodyPr/>
        <a:lstStyle/>
        <a:p>
          <a:endParaRPr lang="zh-CN" altLang="en-US" sz="1600"/>
        </a:p>
      </dgm:t>
    </dgm:pt>
    <dgm:pt modelId="{89BF7F13-C669-4C5C-9A0E-1E20D68364B6}">
      <dgm:prSet custT="1"/>
      <dgm:spPr/>
      <dgm:t>
        <a:bodyPr/>
        <a:lstStyle/>
        <a:p>
          <a:pPr rtl="0"/>
          <a:r>
            <a:rPr lang="zh-CN" altLang="en-US" sz="1600" b="1" dirty="0"/>
            <a:t>不等大小</a:t>
          </a:r>
          <a:endParaRPr lang="en-US" sz="1600" b="1" dirty="0"/>
        </a:p>
      </dgm:t>
    </dgm:pt>
    <dgm:pt modelId="{946905D8-28D4-444E-B537-968430CEB415}" type="sibTrans" cxnId="{4E1DBDD4-34D0-4FE4-8437-C551CAE1F522}">
      <dgm:prSet/>
      <dgm:spPr/>
      <dgm:t>
        <a:bodyPr/>
        <a:lstStyle/>
        <a:p>
          <a:endParaRPr lang="zh-CN" altLang="en-US" sz="1600"/>
        </a:p>
      </dgm:t>
    </dgm:pt>
    <dgm:pt modelId="{3EA4D40E-A466-47FE-8D4B-729D0C300FE9}" type="parTrans" cxnId="{4E1DBDD4-34D0-4FE4-8437-C551CAE1F522}">
      <dgm:prSet custT="1"/>
      <dgm:spPr/>
      <dgm:t>
        <a:bodyPr/>
        <a:lstStyle/>
        <a:p>
          <a:endParaRPr lang="zh-CN" altLang="en-US" sz="1600"/>
        </a:p>
      </dgm:t>
    </dgm:pt>
    <dgm:pt modelId="{F56484FD-AA82-46AA-94AB-F836CB6C01B3}">
      <dgm:prSet custT="1"/>
      <dgm:spPr/>
      <dgm:t>
        <a:bodyPr/>
        <a:lstStyle/>
        <a:p>
          <a:pPr rtl="0"/>
          <a:r>
            <a:rPr lang="zh-CN" altLang="en-US" sz="1600" b="1" dirty="0"/>
            <a:t>等大小</a:t>
          </a:r>
          <a:endParaRPr lang="en-US" sz="1600" b="1" dirty="0"/>
        </a:p>
      </dgm:t>
    </dgm:pt>
    <dgm:pt modelId="{3C83D3BF-1CE2-4A6B-B8D8-C4BEA3F4FC3A}" type="sibTrans" cxnId="{B8EB5A55-D859-4587-A8C8-F863B38B7F9D}">
      <dgm:prSet/>
      <dgm:spPr/>
      <dgm:t>
        <a:bodyPr/>
        <a:lstStyle/>
        <a:p>
          <a:endParaRPr lang="zh-CN" altLang="en-US" sz="1600"/>
        </a:p>
      </dgm:t>
    </dgm:pt>
    <dgm:pt modelId="{92B69959-9244-422E-895D-515E97696A17}" type="parTrans" cxnId="{B8EB5A55-D859-4587-A8C8-F863B38B7F9D}">
      <dgm:prSet custT="1"/>
      <dgm:spPr/>
      <dgm:t>
        <a:bodyPr/>
        <a:lstStyle/>
        <a:p>
          <a:endParaRPr lang="zh-CN" altLang="en-US" sz="1600"/>
        </a:p>
      </dgm:t>
    </dgm:pt>
    <dgm:pt modelId="{B455A2E0-5C94-4275-B237-F24711257522}">
      <dgm:prSet custT="1"/>
      <dgm:spPr/>
      <dgm:t>
        <a:bodyPr/>
        <a:lstStyle/>
        <a:p>
          <a:pPr rtl="0"/>
          <a:r>
            <a:rPr lang="zh-CN" altLang="en-US" sz="1600" b="1" dirty="0"/>
            <a:t>首次适应</a:t>
          </a:r>
          <a:endParaRPr lang="en-US" sz="1600" b="1" dirty="0"/>
        </a:p>
      </dgm:t>
    </dgm:pt>
    <dgm:pt modelId="{022FBBE3-85F0-43AC-A621-ACC9FAAEEAB0}" type="sibTrans" cxnId="{F9ABC750-980F-42B8-9E27-3FBDB0318158}">
      <dgm:prSet/>
      <dgm:spPr/>
      <dgm:t>
        <a:bodyPr/>
        <a:lstStyle/>
        <a:p>
          <a:endParaRPr lang="zh-CN" altLang="en-US" sz="1600"/>
        </a:p>
      </dgm:t>
    </dgm:pt>
    <dgm:pt modelId="{90D1C841-8CC1-4F63-9DAB-A834B32236C5}" type="parTrans" cxnId="{F9ABC750-980F-42B8-9E27-3FBDB0318158}">
      <dgm:prSet custT="1"/>
      <dgm:spPr/>
      <dgm:t>
        <a:bodyPr/>
        <a:lstStyle/>
        <a:p>
          <a:endParaRPr lang="zh-CN" altLang="en-US" sz="1600"/>
        </a:p>
      </dgm:t>
    </dgm:pt>
    <dgm:pt modelId="{F452A722-723B-4995-921A-37D15484FF90}">
      <dgm:prSet custT="1"/>
      <dgm:spPr/>
      <dgm:t>
        <a:bodyPr/>
        <a:lstStyle/>
        <a:p>
          <a:pPr rtl="0"/>
          <a:r>
            <a:rPr lang="zh-CN" altLang="en-US" sz="1600" b="1" dirty="0"/>
            <a:t>循环首次适应</a:t>
          </a:r>
          <a:endParaRPr lang="en-US" sz="1600" b="1" dirty="0"/>
        </a:p>
      </dgm:t>
    </dgm:pt>
    <dgm:pt modelId="{D206E733-7294-4641-AAC6-96B5B044DD7D}" type="parTrans" cxnId="{DDCF43B8-B245-40D2-A305-7BDA7A78C1D4}">
      <dgm:prSet custT="1"/>
      <dgm:spPr/>
      <dgm:t>
        <a:bodyPr/>
        <a:lstStyle/>
        <a:p>
          <a:endParaRPr lang="zh-CN" altLang="en-US" sz="500"/>
        </a:p>
      </dgm:t>
    </dgm:pt>
    <dgm:pt modelId="{23F30458-51C8-4E18-BBBD-D9E9D9A331D6}" type="sibTrans" cxnId="{DDCF43B8-B245-40D2-A305-7BDA7A78C1D4}">
      <dgm:prSet/>
      <dgm:spPr/>
      <dgm:t>
        <a:bodyPr/>
        <a:lstStyle/>
        <a:p>
          <a:endParaRPr lang="zh-CN" altLang="en-US" sz="1800"/>
        </a:p>
      </dgm:t>
    </dgm:pt>
    <dgm:pt modelId="{31555820-FA06-4722-88BC-0C2EC06EBCCE}">
      <dgm:prSet custT="1"/>
      <dgm:spPr/>
      <dgm:t>
        <a:bodyPr/>
        <a:lstStyle/>
        <a:p>
          <a:pPr rtl="0"/>
          <a:r>
            <a:rPr lang="zh-CN" altLang="en-US" sz="1600" b="1" dirty="0"/>
            <a:t>最佳适应</a:t>
          </a:r>
          <a:endParaRPr lang="en-US" sz="1600" b="1" dirty="0"/>
        </a:p>
      </dgm:t>
    </dgm:pt>
    <dgm:pt modelId="{6A417434-C65C-4278-BC19-A47311715270}" type="parTrans" cxnId="{A35051A4-3926-4B2C-A41A-7D3CE5297724}">
      <dgm:prSet custT="1"/>
      <dgm:spPr/>
      <dgm:t>
        <a:bodyPr/>
        <a:lstStyle/>
        <a:p>
          <a:endParaRPr lang="zh-CN" altLang="en-US" sz="500"/>
        </a:p>
      </dgm:t>
    </dgm:pt>
    <dgm:pt modelId="{243CDD3C-4701-4C4F-91CC-2746C48A9DE8}" type="sibTrans" cxnId="{A35051A4-3926-4B2C-A41A-7D3CE5297724}">
      <dgm:prSet/>
      <dgm:spPr/>
      <dgm:t>
        <a:bodyPr/>
        <a:lstStyle/>
        <a:p>
          <a:endParaRPr lang="zh-CN" altLang="en-US" sz="1800"/>
        </a:p>
      </dgm:t>
    </dgm:pt>
    <dgm:pt modelId="{038C5A3C-C5C3-4352-BCE7-3609A3D7B0D5}">
      <dgm:prSet custT="1"/>
      <dgm:spPr/>
      <dgm:t>
        <a:bodyPr/>
        <a:lstStyle/>
        <a:p>
          <a:pPr rtl="0"/>
          <a:r>
            <a:rPr lang="zh-CN" altLang="en-US" sz="1600" b="1" dirty="0"/>
            <a:t>最坏适应</a:t>
          </a:r>
          <a:endParaRPr lang="en-US" sz="1600" b="1" dirty="0"/>
        </a:p>
      </dgm:t>
    </dgm:pt>
    <dgm:pt modelId="{3208CAF7-74D3-4B58-AB02-E003C478589E}" type="parTrans" cxnId="{76F3100F-1491-4A52-AA37-666E7022A781}">
      <dgm:prSet custT="1"/>
      <dgm:spPr/>
      <dgm:t>
        <a:bodyPr/>
        <a:lstStyle/>
        <a:p>
          <a:endParaRPr lang="zh-CN" altLang="en-US" sz="500"/>
        </a:p>
      </dgm:t>
    </dgm:pt>
    <dgm:pt modelId="{CF9E1AB1-72D3-472E-9A45-A607482C1AA0}" type="sibTrans" cxnId="{76F3100F-1491-4A52-AA37-666E7022A781}">
      <dgm:prSet/>
      <dgm:spPr/>
      <dgm:t>
        <a:bodyPr/>
        <a:lstStyle/>
        <a:p>
          <a:endParaRPr lang="zh-CN" altLang="en-US" sz="1800"/>
        </a:p>
      </dgm:t>
    </dgm:pt>
    <dgm:pt modelId="{DC2196CC-005F-4BBC-8CE2-1E8710E62F60}">
      <dgm:prSet custT="1"/>
      <dgm:spPr/>
      <dgm:t>
        <a:bodyPr/>
        <a:lstStyle/>
        <a:p>
          <a:pPr rtl="0"/>
          <a:r>
            <a:rPr lang="zh-CN" altLang="en-US" sz="1600" b="1" dirty="0"/>
            <a:t>快速适应</a:t>
          </a:r>
          <a:endParaRPr lang="en-US" sz="1600" b="1" dirty="0"/>
        </a:p>
      </dgm:t>
    </dgm:pt>
    <dgm:pt modelId="{71548F58-A04E-4FCE-86C2-17D6AD3287F6}" type="parTrans" cxnId="{1F40215B-2219-420D-B752-2AEF05524766}">
      <dgm:prSet custT="1"/>
      <dgm:spPr/>
      <dgm:t>
        <a:bodyPr/>
        <a:lstStyle/>
        <a:p>
          <a:endParaRPr lang="zh-CN" altLang="en-US" sz="500"/>
        </a:p>
      </dgm:t>
    </dgm:pt>
    <dgm:pt modelId="{BC8E330F-3E25-4068-8E2C-F44D82AB1A85}" type="sibTrans" cxnId="{1F40215B-2219-420D-B752-2AEF05524766}">
      <dgm:prSet/>
      <dgm:spPr/>
      <dgm:t>
        <a:bodyPr/>
        <a:lstStyle/>
        <a:p>
          <a:endParaRPr lang="zh-CN" altLang="en-US" sz="1800"/>
        </a:p>
      </dgm:t>
    </dgm:pt>
    <dgm:pt modelId="{30DEA841-D699-4485-9E64-F63A916C44EB}">
      <dgm:prSet custT="1"/>
      <dgm:spPr/>
      <dgm:t>
        <a:bodyPr/>
        <a:lstStyle/>
        <a:p>
          <a:pPr rtl="0"/>
          <a:r>
            <a:rPr lang="zh-CN" altLang="en-US" sz="1600" b="1" dirty="0"/>
            <a:t>一次性</a:t>
          </a:r>
          <a:endParaRPr lang="en-US" sz="1600" b="1" dirty="0"/>
        </a:p>
      </dgm:t>
    </dgm:pt>
    <dgm:pt modelId="{6ADE86B9-78D1-4FB2-8695-1208129BB2F5}" type="parTrans" cxnId="{FC669C6A-3A41-4557-A09E-D774D83EB4E1}">
      <dgm:prSet custT="1"/>
      <dgm:spPr/>
      <dgm:t>
        <a:bodyPr/>
        <a:lstStyle/>
        <a:p>
          <a:endParaRPr lang="zh-CN" altLang="en-US" sz="500"/>
        </a:p>
      </dgm:t>
    </dgm:pt>
    <dgm:pt modelId="{B61DD697-44ED-4C48-BA4A-79C69E85D70C}" type="sibTrans" cxnId="{FC669C6A-3A41-4557-A09E-D774D83EB4E1}">
      <dgm:prSet/>
      <dgm:spPr/>
      <dgm:t>
        <a:bodyPr/>
        <a:lstStyle/>
        <a:p>
          <a:endParaRPr lang="zh-CN" altLang="en-US" sz="1800"/>
        </a:p>
      </dgm:t>
    </dgm:pt>
    <dgm:pt modelId="{F416F812-A642-4966-8CAB-CAEE4CDEB29F}">
      <dgm:prSet custT="1"/>
      <dgm:spPr/>
      <dgm:t>
        <a:bodyPr/>
        <a:lstStyle/>
        <a:p>
          <a:pPr rtl="0"/>
          <a:r>
            <a:rPr lang="zh-CN" altLang="en-US" sz="1600" b="1" dirty="0">
              <a:solidFill>
                <a:schemeClr val="tx1"/>
              </a:solidFill>
            </a:rPr>
            <a:t>多次性</a:t>
          </a:r>
        </a:p>
      </dgm:t>
    </dgm:pt>
    <dgm:pt modelId="{58CEE73D-476A-4B39-9C15-E05CF37D2DC9}" type="parTrans" cxnId="{196654DC-7C5A-482F-A358-16AE568E6B01}">
      <dgm:prSet custT="1"/>
      <dgm:spPr/>
      <dgm:t>
        <a:bodyPr/>
        <a:lstStyle/>
        <a:p>
          <a:endParaRPr lang="zh-CN" altLang="en-US" sz="500"/>
        </a:p>
      </dgm:t>
    </dgm:pt>
    <dgm:pt modelId="{CED84A16-CCE3-4D76-BC8C-F48215E7215D}" type="sibTrans" cxnId="{196654DC-7C5A-482F-A358-16AE568E6B01}">
      <dgm:prSet/>
      <dgm:spPr/>
      <dgm:t>
        <a:bodyPr/>
        <a:lstStyle/>
        <a:p>
          <a:endParaRPr lang="zh-CN" altLang="en-US" sz="1800"/>
        </a:p>
      </dgm:t>
    </dgm:pt>
    <dgm:pt modelId="{BEA21D1F-B969-438C-9BEB-9620B3A432D3}">
      <dgm:prSet custT="1"/>
      <dgm:spPr/>
      <dgm:t>
        <a:bodyPr/>
        <a:lstStyle/>
        <a:p>
          <a:pPr rtl="0"/>
          <a:r>
            <a:rPr lang="zh-CN" altLang="en-US" sz="1600" b="1" dirty="0"/>
            <a:t>固定分区分配</a:t>
          </a:r>
          <a:endParaRPr lang="en-US" sz="1600" b="1" dirty="0"/>
        </a:p>
      </dgm:t>
    </dgm:pt>
    <dgm:pt modelId="{3F64A686-AE00-42E7-97D5-87E932D6A665}" type="sibTrans" cxnId="{9A1588AB-9F2B-4BB9-A54C-4DDD70D1032E}">
      <dgm:prSet/>
      <dgm:spPr/>
      <dgm:t>
        <a:bodyPr/>
        <a:lstStyle/>
        <a:p>
          <a:endParaRPr lang="zh-CN" altLang="en-US" sz="1600"/>
        </a:p>
      </dgm:t>
    </dgm:pt>
    <dgm:pt modelId="{4B7D3CF7-78A0-4110-9F4A-F7447A9CF1BD}" type="parTrans" cxnId="{9A1588AB-9F2B-4BB9-A54C-4DDD70D1032E}">
      <dgm:prSet custT="1"/>
      <dgm:spPr/>
      <dgm:t>
        <a:bodyPr/>
        <a:lstStyle/>
        <a:p>
          <a:endParaRPr lang="zh-CN" altLang="en-US" sz="1600"/>
        </a:p>
      </dgm:t>
    </dgm:pt>
    <dgm:pt modelId="{347FCDE8-D1FE-4152-B06C-5217BF5C3083}">
      <dgm:prSet custT="1"/>
      <dgm:spPr/>
      <dgm:t>
        <a:bodyPr/>
        <a:lstStyle/>
        <a:p>
          <a:pPr rtl="0"/>
          <a:r>
            <a:rPr lang="zh-CN" altLang="en-US" sz="1600" b="1" dirty="0"/>
            <a:t>基于索引的动态分区分配</a:t>
          </a:r>
          <a:endParaRPr lang="en-US" sz="1600" b="1" dirty="0"/>
        </a:p>
      </dgm:t>
    </dgm:pt>
    <dgm:pt modelId="{FD680601-CFD0-441C-A4C1-B22D51CA1AC0}" type="parTrans" cxnId="{16DD1A1B-BE71-48C9-B90B-CCC325A05337}">
      <dgm:prSet custT="1"/>
      <dgm:spPr/>
      <dgm:t>
        <a:bodyPr/>
        <a:lstStyle/>
        <a:p>
          <a:endParaRPr lang="zh-CN" altLang="en-US" sz="500"/>
        </a:p>
      </dgm:t>
    </dgm:pt>
    <dgm:pt modelId="{2B393510-E3A9-4DF9-8784-93E8CD54AC12}" type="sibTrans" cxnId="{16DD1A1B-BE71-48C9-B90B-CCC325A05337}">
      <dgm:prSet/>
      <dgm:spPr/>
      <dgm:t>
        <a:bodyPr/>
        <a:lstStyle/>
        <a:p>
          <a:endParaRPr lang="zh-CN" altLang="en-US" sz="1800"/>
        </a:p>
      </dgm:t>
    </dgm:pt>
    <dgm:pt modelId="{FED363DC-3F10-4C18-8DF7-4C8385940206}">
      <dgm:prSet custT="1"/>
      <dgm:spPr/>
      <dgm:t>
        <a:bodyPr/>
        <a:lstStyle/>
        <a:p>
          <a:pPr rtl="0"/>
          <a:r>
            <a:rPr lang="zh-CN" altLang="en-US" sz="1600" b="1" dirty="0"/>
            <a:t>哈希算法</a:t>
          </a:r>
          <a:endParaRPr lang="en-US" sz="1600" b="1" dirty="0"/>
        </a:p>
      </dgm:t>
    </dgm:pt>
    <dgm:pt modelId="{BC3F9323-CD50-4F15-ADBA-994E579FA5CA}" type="parTrans" cxnId="{6663D334-9CD0-498D-82DF-3F2930F2102F}">
      <dgm:prSet custT="1"/>
      <dgm:spPr/>
      <dgm:t>
        <a:bodyPr/>
        <a:lstStyle/>
        <a:p>
          <a:endParaRPr lang="zh-CN" altLang="en-US" sz="600"/>
        </a:p>
      </dgm:t>
    </dgm:pt>
    <dgm:pt modelId="{0800DA66-F365-49E4-8CEC-3344DA5872A5}" type="sibTrans" cxnId="{6663D334-9CD0-498D-82DF-3F2930F2102F}">
      <dgm:prSet/>
      <dgm:spPr/>
      <dgm:t>
        <a:bodyPr/>
        <a:lstStyle/>
        <a:p>
          <a:endParaRPr lang="zh-CN" altLang="en-US" sz="2000"/>
        </a:p>
      </dgm:t>
    </dgm:pt>
    <dgm:pt modelId="{7C04C05D-2192-4DDC-B5DB-6D4ABEA757F3}" type="pres">
      <dgm:prSet presAssocID="{EFF3B3EC-C703-4E7D-A40D-641EB713E6AC}" presName="diagram" presStyleCnt="0">
        <dgm:presLayoutVars>
          <dgm:chPref val="1"/>
          <dgm:dir/>
          <dgm:animOne val="branch"/>
          <dgm:animLvl val="lvl"/>
          <dgm:resizeHandles val="exact"/>
        </dgm:presLayoutVars>
      </dgm:prSet>
      <dgm:spPr/>
    </dgm:pt>
    <dgm:pt modelId="{32AB0D34-D2D1-4FBA-9510-CDA1ECFD83E3}" type="pres">
      <dgm:prSet presAssocID="{AF41CE52-E309-46DB-8246-01A7F7FC25B1}" presName="root1" presStyleCnt="0"/>
      <dgm:spPr/>
    </dgm:pt>
    <dgm:pt modelId="{B5094D05-10B4-493B-9D75-860F055B13EC}" type="pres">
      <dgm:prSet presAssocID="{AF41CE52-E309-46DB-8246-01A7F7FC25B1}" presName="LevelOneTextNode" presStyleLbl="node0" presStyleIdx="0" presStyleCnt="1" custScaleX="208390" custScaleY="179983" custLinFactX="-41652" custLinFactNeighborX="-100000" custLinFactNeighborY="-50570">
        <dgm:presLayoutVars>
          <dgm:chPref val="3"/>
        </dgm:presLayoutVars>
      </dgm:prSet>
      <dgm:spPr/>
    </dgm:pt>
    <dgm:pt modelId="{33BE6841-6562-420C-90EB-3F18FC944CBA}" type="pres">
      <dgm:prSet presAssocID="{AF41CE52-E309-46DB-8246-01A7F7FC25B1}" presName="level2hierChild" presStyleCnt="0"/>
      <dgm:spPr/>
    </dgm:pt>
    <dgm:pt modelId="{C9CC146F-0A73-4C89-B029-2F46B443EB53}" type="pres">
      <dgm:prSet presAssocID="{3E1540B4-1AB6-4120-ADE1-7193191BBB6B}" presName="conn2-1" presStyleLbl="parChTrans1D2" presStyleIdx="0" presStyleCnt="2"/>
      <dgm:spPr/>
    </dgm:pt>
    <dgm:pt modelId="{66447755-B282-4B74-A9C5-32C24DD333BB}" type="pres">
      <dgm:prSet presAssocID="{3E1540B4-1AB6-4120-ADE1-7193191BBB6B}" presName="connTx" presStyleLbl="parChTrans1D2" presStyleIdx="0" presStyleCnt="2"/>
      <dgm:spPr/>
    </dgm:pt>
    <dgm:pt modelId="{43EC1AB3-D41E-4492-8664-DC2661A5A216}" type="pres">
      <dgm:prSet presAssocID="{9DEE1526-AE82-43EB-834E-AC14F819F026}" presName="root2" presStyleCnt="0"/>
      <dgm:spPr/>
    </dgm:pt>
    <dgm:pt modelId="{BB12AA1D-B003-4DC1-A759-1D82C03B498A}" type="pres">
      <dgm:prSet presAssocID="{9DEE1526-AE82-43EB-834E-AC14F819F026}" presName="LevelTwoTextNode" presStyleLbl="node2" presStyleIdx="0" presStyleCnt="2" custScaleX="208390" custLinFactX="-10778" custLinFactNeighborX="-100000" custLinFactNeighborY="-7788">
        <dgm:presLayoutVars>
          <dgm:chPref val="3"/>
        </dgm:presLayoutVars>
      </dgm:prSet>
      <dgm:spPr/>
    </dgm:pt>
    <dgm:pt modelId="{F936BB14-2B2A-41AE-AA1B-8497F73A6EE5}" type="pres">
      <dgm:prSet presAssocID="{9DEE1526-AE82-43EB-834E-AC14F819F026}" presName="level3hierChild" presStyleCnt="0"/>
      <dgm:spPr/>
    </dgm:pt>
    <dgm:pt modelId="{8569B64D-EFE1-4430-BC3C-C926FC8ABFA0}" type="pres">
      <dgm:prSet presAssocID="{6371CC32-BBC3-4D2D-AFB6-DBEEE7263B81}" presName="conn2-1" presStyleLbl="parChTrans1D3" presStyleIdx="0" presStyleCnt="6"/>
      <dgm:spPr/>
    </dgm:pt>
    <dgm:pt modelId="{6DF4A8DF-420B-4A47-8D28-E12CB624BF5A}" type="pres">
      <dgm:prSet presAssocID="{6371CC32-BBC3-4D2D-AFB6-DBEEE7263B81}" presName="connTx" presStyleLbl="parChTrans1D3" presStyleIdx="0" presStyleCnt="6"/>
      <dgm:spPr/>
    </dgm:pt>
    <dgm:pt modelId="{ABE45D15-8496-47FC-963D-97FD703A846B}" type="pres">
      <dgm:prSet presAssocID="{BC326A9E-492A-4D86-B88B-C9394BB0BF26}" presName="root2" presStyleCnt="0"/>
      <dgm:spPr/>
    </dgm:pt>
    <dgm:pt modelId="{538E724B-DC3B-40E4-B8E5-FD43C2B630B8}" type="pres">
      <dgm:prSet presAssocID="{BC326A9E-492A-4D86-B88B-C9394BB0BF26}" presName="LevelTwoTextNode" presStyleLbl="node3" presStyleIdx="0" presStyleCnt="6" custScaleX="208390" custLinFactNeighborX="-2437" custLinFactNeighborY="-1794">
        <dgm:presLayoutVars>
          <dgm:chPref val="3"/>
        </dgm:presLayoutVars>
      </dgm:prSet>
      <dgm:spPr/>
    </dgm:pt>
    <dgm:pt modelId="{C0872CDE-C34D-489D-8683-A4873BA16EC7}" type="pres">
      <dgm:prSet presAssocID="{BC326A9E-492A-4D86-B88B-C9394BB0BF26}" presName="level3hierChild" presStyleCnt="0"/>
      <dgm:spPr/>
    </dgm:pt>
    <dgm:pt modelId="{2458FBBD-41C7-4DE4-A4D0-7B2E97205999}" type="pres">
      <dgm:prSet presAssocID="{4B7D3CF7-78A0-4110-9F4A-F7447A9CF1BD}" presName="conn2-1" presStyleLbl="parChTrans1D3" presStyleIdx="1" presStyleCnt="6"/>
      <dgm:spPr/>
    </dgm:pt>
    <dgm:pt modelId="{04936B40-50F1-41AB-BC70-4B2D37AC140D}" type="pres">
      <dgm:prSet presAssocID="{4B7D3CF7-78A0-4110-9F4A-F7447A9CF1BD}" presName="connTx" presStyleLbl="parChTrans1D3" presStyleIdx="1" presStyleCnt="6"/>
      <dgm:spPr/>
    </dgm:pt>
    <dgm:pt modelId="{5EC3DEB0-27DA-495B-8BC4-21DCF0E20EC0}" type="pres">
      <dgm:prSet presAssocID="{BEA21D1F-B969-438C-9BEB-9620B3A432D3}" presName="root2" presStyleCnt="0"/>
      <dgm:spPr/>
    </dgm:pt>
    <dgm:pt modelId="{658E0A01-F8AD-4F15-8A4E-E60D34529741}" type="pres">
      <dgm:prSet presAssocID="{BEA21D1F-B969-438C-9BEB-9620B3A432D3}" presName="LevelTwoTextNode" presStyleLbl="node3" presStyleIdx="1" presStyleCnt="6" custScaleX="208390" custLinFactY="11351" custLinFactNeighborX="5693" custLinFactNeighborY="100000">
        <dgm:presLayoutVars>
          <dgm:chPref val="3"/>
        </dgm:presLayoutVars>
      </dgm:prSet>
      <dgm:spPr/>
    </dgm:pt>
    <dgm:pt modelId="{C6CAAC66-95BA-485E-BA0A-7D99DB1603B2}" type="pres">
      <dgm:prSet presAssocID="{BEA21D1F-B969-438C-9BEB-9620B3A432D3}" presName="level3hierChild" presStyleCnt="0"/>
      <dgm:spPr/>
    </dgm:pt>
    <dgm:pt modelId="{39EE31BA-E9C2-4E69-8A2D-611C291519BD}" type="pres">
      <dgm:prSet presAssocID="{3EA4D40E-A466-47FE-8D4B-729D0C300FE9}" presName="conn2-1" presStyleLbl="parChTrans1D4" presStyleIdx="0" presStyleCnt="14"/>
      <dgm:spPr/>
    </dgm:pt>
    <dgm:pt modelId="{4230F820-037D-4D50-8911-3BD432812EC1}" type="pres">
      <dgm:prSet presAssocID="{3EA4D40E-A466-47FE-8D4B-729D0C300FE9}" presName="connTx" presStyleLbl="parChTrans1D4" presStyleIdx="0" presStyleCnt="14"/>
      <dgm:spPr/>
    </dgm:pt>
    <dgm:pt modelId="{AD93640D-5730-4B8B-A51D-6E68FFF8AE90}" type="pres">
      <dgm:prSet presAssocID="{89BF7F13-C669-4C5C-9A0E-1E20D68364B6}" presName="root2" presStyleCnt="0"/>
      <dgm:spPr/>
    </dgm:pt>
    <dgm:pt modelId="{49F395C8-12E3-40D7-975E-925B75F42F7F}" type="pres">
      <dgm:prSet presAssocID="{89BF7F13-C669-4C5C-9A0E-1E20D68364B6}" presName="LevelTwoTextNode" presStyleLbl="node4" presStyleIdx="0" presStyleCnt="14" custScaleX="168189" custLinFactX="7762" custLinFactNeighborX="100000" custLinFactNeighborY="-33547">
        <dgm:presLayoutVars>
          <dgm:chPref val="3"/>
        </dgm:presLayoutVars>
      </dgm:prSet>
      <dgm:spPr/>
    </dgm:pt>
    <dgm:pt modelId="{155DD5BB-7900-41BD-A264-8FD1A9179DDD}" type="pres">
      <dgm:prSet presAssocID="{89BF7F13-C669-4C5C-9A0E-1E20D68364B6}" presName="level3hierChild" presStyleCnt="0"/>
      <dgm:spPr/>
    </dgm:pt>
    <dgm:pt modelId="{F732E06F-F1FC-43DD-95CE-4CB077CD3B6F}" type="pres">
      <dgm:prSet presAssocID="{92B69959-9244-422E-895D-515E97696A17}" presName="conn2-1" presStyleLbl="parChTrans1D4" presStyleIdx="1" presStyleCnt="14"/>
      <dgm:spPr/>
    </dgm:pt>
    <dgm:pt modelId="{1FB74CDF-5C3A-4A3E-84EA-681CFA7EF0CE}" type="pres">
      <dgm:prSet presAssocID="{92B69959-9244-422E-895D-515E97696A17}" presName="connTx" presStyleLbl="parChTrans1D4" presStyleIdx="1" presStyleCnt="14"/>
      <dgm:spPr/>
    </dgm:pt>
    <dgm:pt modelId="{9D298A7F-7DDD-4750-A28C-ECDCF880248F}" type="pres">
      <dgm:prSet presAssocID="{F56484FD-AA82-46AA-94AB-F836CB6C01B3}" presName="root2" presStyleCnt="0"/>
      <dgm:spPr/>
    </dgm:pt>
    <dgm:pt modelId="{2E64504D-A614-4F4D-9018-5746B8B69A4F}" type="pres">
      <dgm:prSet presAssocID="{F56484FD-AA82-46AA-94AB-F836CB6C01B3}" presName="LevelTwoTextNode" presStyleLbl="node4" presStyleIdx="1" presStyleCnt="14" custScaleX="168189" custLinFactX="7762" custLinFactNeighborX="100000" custLinFactNeighborY="-34971">
        <dgm:presLayoutVars>
          <dgm:chPref val="3"/>
        </dgm:presLayoutVars>
      </dgm:prSet>
      <dgm:spPr/>
    </dgm:pt>
    <dgm:pt modelId="{87902E0D-7C48-4191-9372-08F4DF883D91}" type="pres">
      <dgm:prSet presAssocID="{F56484FD-AA82-46AA-94AB-F836CB6C01B3}" presName="level3hierChild" presStyleCnt="0"/>
      <dgm:spPr/>
    </dgm:pt>
    <dgm:pt modelId="{77373FA4-1AF9-46D1-BA9F-25824069FE53}" type="pres">
      <dgm:prSet presAssocID="{CC10C711-8212-48CD-8FDA-783E1CFB3E11}" presName="conn2-1" presStyleLbl="parChTrans1D3" presStyleIdx="2" presStyleCnt="6"/>
      <dgm:spPr/>
    </dgm:pt>
    <dgm:pt modelId="{822EDF31-3429-4484-8990-943328FB0C25}" type="pres">
      <dgm:prSet presAssocID="{CC10C711-8212-48CD-8FDA-783E1CFB3E11}" presName="connTx" presStyleLbl="parChTrans1D3" presStyleIdx="2" presStyleCnt="6"/>
      <dgm:spPr/>
    </dgm:pt>
    <dgm:pt modelId="{76650C2C-CE5E-4186-9FCC-AD2A4783E3C3}" type="pres">
      <dgm:prSet presAssocID="{7253FF84-FB4E-48CB-96BC-1190F7AB0B0B}" presName="root2" presStyleCnt="0"/>
      <dgm:spPr/>
    </dgm:pt>
    <dgm:pt modelId="{AB7F2493-4125-4D09-9FC4-0F36B813D68E}" type="pres">
      <dgm:prSet presAssocID="{7253FF84-FB4E-48CB-96BC-1190F7AB0B0B}" presName="LevelTwoTextNode" presStyleLbl="node3" presStyleIdx="2" presStyleCnt="6" custScaleX="208390" custScaleY="138582" custLinFactNeighborX="5693" custLinFactNeighborY="-6101">
        <dgm:presLayoutVars>
          <dgm:chPref val="3"/>
        </dgm:presLayoutVars>
      </dgm:prSet>
      <dgm:spPr/>
    </dgm:pt>
    <dgm:pt modelId="{77017FC7-5BC6-47F4-B791-3B05E2270D21}" type="pres">
      <dgm:prSet presAssocID="{7253FF84-FB4E-48CB-96BC-1190F7AB0B0B}" presName="level3hierChild" presStyleCnt="0"/>
      <dgm:spPr/>
    </dgm:pt>
    <dgm:pt modelId="{C35DA8AD-26F9-4359-A6E0-5CECE44789EE}" type="pres">
      <dgm:prSet presAssocID="{90D1C841-8CC1-4F63-9DAB-A834B32236C5}" presName="conn2-1" presStyleLbl="parChTrans1D4" presStyleIdx="2" presStyleCnt="14"/>
      <dgm:spPr/>
    </dgm:pt>
    <dgm:pt modelId="{7F3733D9-7AB9-4688-9B79-AF3B76E2E748}" type="pres">
      <dgm:prSet presAssocID="{90D1C841-8CC1-4F63-9DAB-A834B32236C5}" presName="connTx" presStyleLbl="parChTrans1D4" presStyleIdx="2" presStyleCnt="14"/>
      <dgm:spPr/>
    </dgm:pt>
    <dgm:pt modelId="{B12260E5-A16C-4C3F-8735-4ACE2FC13725}" type="pres">
      <dgm:prSet presAssocID="{B455A2E0-5C94-4275-B237-F24711257522}" presName="root2" presStyleCnt="0"/>
      <dgm:spPr/>
    </dgm:pt>
    <dgm:pt modelId="{ABA85372-1978-4B54-9A84-65DC4347F4A2}" type="pres">
      <dgm:prSet presAssocID="{B455A2E0-5C94-4275-B237-F24711257522}" presName="LevelTwoTextNode" presStyleLbl="node4" presStyleIdx="2" presStyleCnt="14" custScaleX="168189" custLinFactX="9152" custLinFactNeighborX="100000" custLinFactNeighborY="-28242">
        <dgm:presLayoutVars>
          <dgm:chPref val="3"/>
        </dgm:presLayoutVars>
      </dgm:prSet>
      <dgm:spPr/>
    </dgm:pt>
    <dgm:pt modelId="{2919BAFA-D4D5-4D7F-BAED-AA176D07DA71}" type="pres">
      <dgm:prSet presAssocID="{B455A2E0-5C94-4275-B237-F24711257522}" presName="level3hierChild" presStyleCnt="0"/>
      <dgm:spPr/>
    </dgm:pt>
    <dgm:pt modelId="{E41A23E1-74D8-4B22-A316-3F82889B2697}" type="pres">
      <dgm:prSet presAssocID="{D206E733-7294-4641-AAC6-96B5B044DD7D}" presName="conn2-1" presStyleLbl="parChTrans1D4" presStyleIdx="3" presStyleCnt="14"/>
      <dgm:spPr/>
    </dgm:pt>
    <dgm:pt modelId="{6B00190C-E214-4294-A70A-EE72E012726F}" type="pres">
      <dgm:prSet presAssocID="{D206E733-7294-4641-AAC6-96B5B044DD7D}" presName="connTx" presStyleLbl="parChTrans1D4" presStyleIdx="3" presStyleCnt="14"/>
      <dgm:spPr/>
    </dgm:pt>
    <dgm:pt modelId="{4D65B0D3-819D-4BF9-A9DE-88EF84CC17D9}" type="pres">
      <dgm:prSet presAssocID="{F452A722-723B-4995-921A-37D15484FF90}" presName="root2" presStyleCnt="0"/>
      <dgm:spPr/>
    </dgm:pt>
    <dgm:pt modelId="{3F541CD0-87F5-4B7B-B01B-7B6D6F99627B}" type="pres">
      <dgm:prSet presAssocID="{F452A722-723B-4995-921A-37D15484FF90}" presName="LevelTwoTextNode" presStyleLbl="node4" presStyleIdx="3" presStyleCnt="14" custScaleX="168189" custLinFactX="9152" custLinFactNeighborX="100000" custLinFactNeighborY="-16723">
        <dgm:presLayoutVars>
          <dgm:chPref val="3"/>
        </dgm:presLayoutVars>
      </dgm:prSet>
      <dgm:spPr/>
    </dgm:pt>
    <dgm:pt modelId="{7E38CD48-DFE7-4915-8382-B186D85C2D41}" type="pres">
      <dgm:prSet presAssocID="{F452A722-723B-4995-921A-37D15484FF90}" presName="level3hierChild" presStyleCnt="0"/>
      <dgm:spPr/>
    </dgm:pt>
    <dgm:pt modelId="{09A9E560-226E-494C-BF72-F19721361371}" type="pres">
      <dgm:prSet presAssocID="{6A417434-C65C-4278-BC19-A47311715270}" presName="conn2-1" presStyleLbl="parChTrans1D4" presStyleIdx="4" presStyleCnt="14"/>
      <dgm:spPr/>
    </dgm:pt>
    <dgm:pt modelId="{E0F74EEE-795A-4D5E-9395-5BBC91418D93}" type="pres">
      <dgm:prSet presAssocID="{6A417434-C65C-4278-BC19-A47311715270}" presName="connTx" presStyleLbl="parChTrans1D4" presStyleIdx="4" presStyleCnt="14"/>
      <dgm:spPr/>
    </dgm:pt>
    <dgm:pt modelId="{F503BE2A-9998-436D-BB4D-8FF84E466F5E}" type="pres">
      <dgm:prSet presAssocID="{31555820-FA06-4722-88BC-0C2EC06EBCCE}" presName="root2" presStyleCnt="0"/>
      <dgm:spPr/>
    </dgm:pt>
    <dgm:pt modelId="{E3056C2A-B03D-41FD-9CE6-1B13F706E6E8}" type="pres">
      <dgm:prSet presAssocID="{31555820-FA06-4722-88BC-0C2EC06EBCCE}" presName="LevelTwoTextNode" presStyleLbl="node4" presStyleIdx="4" presStyleCnt="14" custScaleX="168189" custLinFactX="9152" custLinFactNeighborX="100000" custLinFactNeighborY="-10795">
        <dgm:presLayoutVars>
          <dgm:chPref val="3"/>
        </dgm:presLayoutVars>
      </dgm:prSet>
      <dgm:spPr/>
    </dgm:pt>
    <dgm:pt modelId="{820CFBA3-F8E2-49DE-9602-B0FC9B4DFE85}" type="pres">
      <dgm:prSet presAssocID="{31555820-FA06-4722-88BC-0C2EC06EBCCE}" presName="level3hierChild" presStyleCnt="0"/>
      <dgm:spPr/>
    </dgm:pt>
    <dgm:pt modelId="{8648280C-FEA5-47AE-B4A1-F7B4BA2FA6FE}" type="pres">
      <dgm:prSet presAssocID="{3208CAF7-74D3-4B58-AB02-E003C478589E}" presName="conn2-1" presStyleLbl="parChTrans1D4" presStyleIdx="5" presStyleCnt="14"/>
      <dgm:spPr/>
    </dgm:pt>
    <dgm:pt modelId="{E899398D-60D7-43F5-8232-6A0CC018BDA0}" type="pres">
      <dgm:prSet presAssocID="{3208CAF7-74D3-4B58-AB02-E003C478589E}" presName="connTx" presStyleLbl="parChTrans1D4" presStyleIdx="5" presStyleCnt="14"/>
      <dgm:spPr/>
    </dgm:pt>
    <dgm:pt modelId="{2F6B400E-68BB-43C4-9461-903B3D9A366B}" type="pres">
      <dgm:prSet presAssocID="{038C5A3C-C5C3-4352-BCE7-3609A3D7B0D5}" presName="root2" presStyleCnt="0"/>
      <dgm:spPr/>
    </dgm:pt>
    <dgm:pt modelId="{2AAA730B-0BB5-4E9B-9857-00121DED1B83}" type="pres">
      <dgm:prSet presAssocID="{038C5A3C-C5C3-4352-BCE7-3609A3D7B0D5}" presName="LevelTwoTextNode" presStyleLbl="node4" presStyleIdx="5" presStyleCnt="14" custScaleX="168189" custLinFactX="9152" custLinFactNeighborX="100000" custLinFactNeighborY="-7659">
        <dgm:presLayoutVars>
          <dgm:chPref val="3"/>
        </dgm:presLayoutVars>
      </dgm:prSet>
      <dgm:spPr/>
    </dgm:pt>
    <dgm:pt modelId="{282F760C-D675-4FBD-B2E4-5A90E587A787}" type="pres">
      <dgm:prSet presAssocID="{038C5A3C-C5C3-4352-BCE7-3609A3D7B0D5}" presName="level3hierChild" presStyleCnt="0"/>
      <dgm:spPr/>
    </dgm:pt>
    <dgm:pt modelId="{A23EC790-7017-4892-8FA4-EE582084E363}" type="pres">
      <dgm:prSet presAssocID="{FD680601-CFD0-441C-A4C1-B22D51CA1AC0}" presName="conn2-1" presStyleLbl="parChTrans1D3" presStyleIdx="3" presStyleCnt="6"/>
      <dgm:spPr/>
    </dgm:pt>
    <dgm:pt modelId="{49F5B80B-97E6-444B-BE22-D5997D3605AD}" type="pres">
      <dgm:prSet presAssocID="{FD680601-CFD0-441C-A4C1-B22D51CA1AC0}" presName="connTx" presStyleLbl="parChTrans1D3" presStyleIdx="3" presStyleCnt="6"/>
      <dgm:spPr/>
    </dgm:pt>
    <dgm:pt modelId="{1AAB6AC3-16DF-4BC4-A1E1-6B5C8C1F1ADE}" type="pres">
      <dgm:prSet presAssocID="{347FCDE8-D1FE-4152-B06C-5217BF5C3083}" presName="root2" presStyleCnt="0"/>
      <dgm:spPr/>
    </dgm:pt>
    <dgm:pt modelId="{AA76DD77-B0AD-405F-98CF-FF84065CEFC4}" type="pres">
      <dgm:prSet presAssocID="{347FCDE8-D1FE-4152-B06C-5217BF5C3083}" presName="LevelTwoTextNode" presStyleLbl="node3" presStyleIdx="3" presStyleCnt="6" custScaleX="208334" custScaleY="139001" custLinFactNeighborX="5693" custLinFactNeighborY="-37436">
        <dgm:presLayoutVars>
          <dgm:chPref val="3"/>
        </dgm:presLayoutVars>
      </dgm:prSet>
      <dgm:spPr/>
    </dgm:pt>
    <dgm:pt modelId="{78740D01-3F39-4704-9BC6-0D526E5D5C1F}" type="pres">
      <dgm:prSet presAssocID="{347FCDE8-D1FE-4152-B06C-5217BF5C3083}" presName="level3hierChild" presStyleCnt="0"/>
      <dgm:spPr/>
    </dgm:pt>
    <dgm:pt modelId="{3AAA611E-A161-45D2-BB84-7DE56D67F87C}" type="pres">
      <dgm:prSet presAssocID="{71548F58-A04E-4FCE-86C2-17D6AD3287F6}" presName="conn2-1" presStyleLbl="parChTrans1D4" presStyleIdx="6" presStyleCnt="14"/>
      <dgm:spPr/>
    </dgm:pt>
    <dgm:pt modelId="{6834EA7D-7247-4453-B547-C43BEA4F645F}" type="pres">
      <dgm:prSet presAssocID="{71548F58-A04E-4FCE-86C2-17D6AD3287F6}" presName="connTx" presStyleLbl="parChTrans1D4" presStyleIdx="6" presStyleCnt="14"/>
      <dgm:spPr/>
    </dgm:pt>
    <dgm:pt modelId="{8C923342-7107-4F6E-A124-FD8903A1A9A8}" type="pres">
      <dgm:prSet presAssocID="{DC2196CC-005F-4BBC-8CE2-1E8710E62F60}" presName="root2" presStyleCnt="0"/>
      <dgm:spPr/>
    </dgm:pt>
    <dgm:pt modelId="{3F9FE15B-2643-4C47-81AF-0F01D1E1EDA6}" type="pres">
      <dgm:prSet presAssocID="{DC2196CC-005F-4BBC-8CE2-1E8710E62F60}" presName="LevelTwoTextNode" presStyleLbl="node4" presStyleIdx="6" presStyleCnt="14" custScaleX="168189" custLinFactX="11796" custLinFactNeighborX="100000" custLinFactNeighborY="-5119">
        <dgm:presLayoutVars>
          <dgm:chPref val="3"/>
        </dgm:presLayoutVars>
      </dgm:prSet>
      <dgm:spPr/>
    </dgm:pt>
    <dgm:pt modelId="{A096AB08-67F4-4322-B05F-198E8CD22A6E}" type="pres">
      <dgm:prSet presAssocID="{DC2196CC-005F-4BBC-8CE2-1E8710E62F60}" presName="level3hierChild" presStyleCnt="0"/>
      <dgm:spPr/>
    </dgm:pt>
    <dgm:pt modelId="{6158C4B7-550A-4FF4-8580-EEB7A0ED2820}" type="pres">
      <dgm:prSet presAssocID="{27591811-D76F-4FAE-AFC6-C7B8EA5D0CEB}" presName="conn2-1" presStyleLbl="parChTrans1D4" presStyleIdx="7" presStyleCnt="14"/>
      <dgm:spPr/>
    </dgm:pt>
    <dgm:pt modelId="{6A855BE2-8AF7-46CE-95B1-678E79D2218F}" type="pres">
      <dgm:prSet presAssocID="{27591811-D76F-4FAE-AFC6-C7B8EA5D0CEB}" presName="connTx" presStyleLbl="parChTrans1D4" presStyleIdx="7" presStyleCnt="14"/>
      <dgm:spPr/>
    </dgm:pt>
    <dgm:pt modelId="{392E647D-3156-4A8A-9514-687C103F6C44}" type="pres">
      <dgm:prSet presAssocID="{5A8D4958-71C3-4D35-98E9-2644BCE4F8AB}" presName="root2" presStyleCnt="0"/>
      <dgm:spPr/>
    </dgm:pt>
    <dgm:pt modelId="{17B85F2B-21DF-415A-B9E0-FDA8DB59E4BD}" type="pres">
      <dgm:prSet presAssocID="{5A8D4958-71C3-4D35-98E9-2644BCE4F8AB}" presName="LevelTwoTextNode" presStyleLbl="node4" presStyleIdx="7" presStyleCnt="14" custScaleX="166799" custLinFactX="11796" custLinFactNeighborX="100000" custLinFactNeighborY="-4386">
        <dgm:presLayoutVars>
          <dgm:chPref val="3"/>
        </dgm:presLayoutVars>
      </dgm:prSet>
      <dgm:spPr/>
    </dgm:pt>
    <dgm:pt modelId="{4E8102AF-3C11-4268-87F8-C9D12D9F392A}" type="pres">
      <dgm:prSet presAssocID="{5A8D4958-71C3-4D35-98E9-2644BCE4F8AB}" presName="level3hierChild" presStyleCnt="0"/>
      <dgm:spPr/>
    </dgm:pt>
    <dgm:pt modelId="{958AC95E-92DA-4A68-855D-1E84EFCE9C3A}" type="pres">
      <dgm:prSet presAssocID="{BC3F9323-CD50-4F15-ADBA-994E579FA5CA}" presName="conn2-1" presStyleLbl="parChTrans1D4" presStyleIdx="8" presStyleCnt="14"/>
      <dgm:spPr/>
    </dgm:pt>
    <dgm:pt modelId="{33423B00-21A1-4ADA-B901-D7D3F567670F}" type="pres">
      <dgm:prSet presAssocID="{BC3F9323-CD50-4F15-ADBA-994E579FA5CA}" presName="connTx" presStyleLbl="parChTrans1D4" presStyleIdx="8" presStyleCnt="14"/>
      <dgm:spPr/>
    </dgm:pt>
    <dgm:pt modelId="{EBEB4F40-5E62-4D03-AC9D-8E6AC2C5642B}" type="pres">
      <dgm:prSet presAssocID="{FED363DC-3F10-4C18-8DF7-4C8385940206}" presName="root2" presStyleCnt="0"/>
      <dgm:spPr/>
    </dgm:pt>
    <dgm:pt modelId="{FB9DC6DE-3995-48DA-AE03-838DD5B8AFBC}" type="pres">
      <dgm:prSet presAssocID="{FED363DC-3F10-4C18-8DF7-4C8385940206}" presName="LevelTwoTextNode" presStyleLbl="node4" presStyleIdx="8" presStyleCnt="14" custScaleX="165172" custLinFactX="11796" custLinFactNeighborX="100000" custLinFactNeighborY="-3015">
        <dgm:presLayoutVars>
          <dgm:chPref val="3"/>
        </dgm:presLayoutVars>
      </dgm:prSet>
      <dgm:spPr/>
    </dgm:pt>
    <dgm:pt modelId="{FE30B115-9415-49D2-8769-E7490348276B}" type="pres">
      <dgm:prSet presAssocID="{FED363DC-3F10-4C18-8DF7-4C8385940206}" presName="level3hierChild" presStyleCnt="0"/>
      <dgm:spPr/>
    </dgm:pt>
    <dgm:pt modelId="{0BA21AD2-F21F-472A-BB79-E4B67A602FDF}" type="pres">
      <dgm:prSet presAssocID="{2EC4C4E3-5626-47F7-95E6-E6590929FD8A}" presName="conn2-1" presStyleLbl="parChTrans1D2" presStyleIdx="1" presStyleCnt="2"/>
      <dgm:spPr/>
    </dgm:pt>
    <dgm:pt modelId="{955290C8-B553-4947-8541-F6D8F3D84AED}" type="pres">
      <dgm:prSet presAssocID="{2EC4C4E3-5626-47F7-95E6-E6590929FD8A}" presName="connTx" presStyleLbl="parChTrans1D2" presStyleIdx="1" presStyleCnt="2"/>
      <dgm:spPr/>
    </dgm:pt>
    <dgm:pt modelId="{0FD57AEC-D437-4E2D-8CD1-E081C1A1E606}" type="pres">
      <dgm:prSet presAssocID="{A996C084-796C-49C9-AE6C-08CD3B397007}" presName="root2" presStyleCnt="0"/>
      <dgm:spPr/>
    </dgm:pt>
    <dgm:pt modelId="{2C6AAA71-3C5C-45D0-88B9-7C9FE82F57A8}" type="pres">
      <dgm:prSet presAssocID="{A996C084-796C-49C9-AE6C-08CD3B397007}" presName="LevelTwoTextNode" presStyleLbl="node2" presStyleIdx="1" presStyleCnt="2" custScaleX="208390" custLinFactNeighborX="-90092" custLinFactNeighborY="-49217">
        <dgm:presLayoutVars>
          <dgm:chPref val="3"/>
        </dgm:presLayoutVars>
      </dgm:prSet>
      <dgm:spPr/>
    </dgm:pt>
    <dgm:pt modelId="{6C6BB216-075E-4C92-A1F7-01FE368CE635}" type="pres">
      <dgm:prSet presAssocID="{A996C084-796C-49C9-AE6C-08CD3B397007}" presName="level3hierChild" presStyleCnt="0"/>
      <dgm:spPr/>
    </dgm:pt>
    <dgm:pt modelId="{FD20D150-9D28-4F76-B222-68867199874A}" type="pres">
      <dgm:prSet presAssocID="{6ADE86B9-78D1-4FB2-8695-1208129BB2F5}" presName="conn2-1" presStyleLbl="parChTrans1D3" presStyleIdx="4" presStyleCnt="6"/>
      <dgm:spPr/>
    </dgm:pt>
    <dgm:pt modelId="{AE8DB661-58D3-4DB9-AAE0-EEEBBFD1EDAA}" type="pres">
      <dgm:prSet presAssocID="{6ADE86B9-78D1-4FB2-8695-1208129BB2F5}" presName="connTx" presStyleLbl="parChTrans1D3" presStyleIdx="4" presStyleCnt="6"/>
      <dgm:spPr/>
    </dgm:pt>
    <dgm:pt modelId="{FDE1F46C-BA36-4BFB-A07A-7C96581DE64A}" type="pres">
      <dgm:prSet presAssocID="{30DEA841-D699-4485-9E64-F63A916C44EB}" presName="root2" presStyleCnt="0"/>
      <dgm:spPr/>
    </dgm:pt>
    <dgm:pt modelId="{67CB437B-9DFA-4FEF-A437-339B77BCF880}" type="pres">
      <dgm:prSet presAssocID="{30DEA841-D699-4485-9E64-F63A916C44EB}" presName="LevelTwoTextNode" presStyleLbl="node3" presStyleIdx="4" presStyleCnt="6" custScaleX="208390" custLinFactNeighborX="5693">
        <dgm:presLayoutVars>
          <dgm:chPref val="3"/>
        </dgm:presLayoutVars>
      </dgm:prSet>
      <dgm:spPr/>
    </dgm:pt>
    <dgm:pt modelId="{8A9B4D15-B5CB-42AC-9C1A-4098B5B05038}" type="pres">
      <dgm:prSet presAssocID="{30DEA841-D699-4485-9E64-F63A916C44EB}" presName="level3hierChild" presStyleCnt="0"/>
      <dgm:spPr/>
    </dgm:pt>
    <dgm:pt modelId="{4BE15E8F-434A-4E7C-861E-D9B23996B1E0}" type="pres">
      <dgm:prSet presAssocID="{6F9F893A-7830-4838-8F77-A896266DC689}" presName="conn2-1" presStyleLbl="parChTrans1D4" presStyleIdx="9" presStyleCnt="14"/>
      <dgm:spPr/>
    </dgm:pt>
    <dgm:pt modelId="{1B81633E-D92B-48A3-B29F-DD523898BA66}" type="pres">
      <dgm:prSet presAssocID="{6F9F893A-7830-4838-8F77-A896266DC689}" presName="connTx" presStyleLbl="parChTrans1D4" presStyleIdx="9" presStyleCnt="14"/>
      <dgm:spPr/>
    </dgm:pt>
    <dgm:pt modelId="{0454F11E-7DCC-43EF-A578-98F15E8CFABE}" type="pres">
      <dgm:prSet presAssocID="{FA1F6EBC-DD1F-4535-9C1A-3009713358BD}" presName="root2" presStyleCnt="0"/>
      <dgm:spPr/>
    </dgm:pt>
    <dgm:pt modelId="{34DCC914-C8D0-4A5E-BF46-DB29F9AA9A2C}" type="pres">
      <dgm:prSet presAssocID="{FA1F6EBC-DD1F-4535-9C1A-3009713358BD}" presName="LevelTwoTextNode" presStyleLbl="node4" presStyleIdx="9" presStyleCnt="14" custScaleX="167956" custLinFactX="9152" custLinFactNeighborX="100000" custLinFactNeighborY="-539">
        <dgm:presLayoutVars>
          <dgm:chPref val="3"/>
        </dgm:presLayoutVars>
      </dgm:prSet>
      <dgm:spPr/>
    </dgm:pt>
    <dgm:pt modelId="{C025359D-1AC7-4FB9-B34A-C623A6D10165}" type="pres">
      <dgm:prSet presAssocID="{FA1F6EBC-DD1F-4535-9C1A-3009713358BD}" presName="level3hierChild" presStyleCnt="0"/>
      <dgm:spPr/>
    </dgm:pt>
    <dgm:pt modelId="{B732117F-C47E-41B6-A892-C6AB27FE4B48}" type="pres">
      <dgm:prSet presAssocID="{82149463-9413-415F-B810-AF338F649E0A}" presName="conn2-1" presStyleLbl="parChTrans1D4" presStyleIdx="10" presStyleCnt="14"/>
      <dgm:spPr/>
    </dgm:pt>
    <dgm:pt modelId="{BB3DF956-DB10-4CD5-97B4-67C10AD1775E}" type="pres">
      <dgm:prSet presAssocID="{82149463-9413-415F-B810-AF338F649E0A}" presName="connTx" presStyleLbl="parChTrans1D4" presStyleIdx="10" presStyleCnt="14"/>
      <dgm:spPr/>
    </dgm:pt>
    <dgm:pt modelId="{D80E85D0-19F0-48E2-BBAB-E82C775E3331}" type="pres">
      <dgm:prSet presAssocID="{2F18E6F9-81D1-47A8-A6B6-820203315716}" presName="root2" presStyleCnt="0"/>
      <dgm:spPr/>
    </dgm:pt>
    <dgm:pt modelId="{79DCDA70-08DF-4597-B797-A5C51492604C}" type="pres">
      <dgm:prSet presAssocID="{2F18E6F9-81D1-47A8-A6B6-820203315716}" presName="LevelTwoTextNode" presStyleLbl="node4" presStyleIdx="10" presStyleCnt="14" custScaleX="167956" custLinFactX="9152" custLinFactNeighborX="100000" custLinFactNeighborY="-539">
        <dgm:presLayoutVars>
          <dgm:chPref val="3"/>
        </dgm:presLayoutVars>
      </dgm:prSet>
      <dgm:spPr/>
    </dgm:pt>
    <dgm:pt modelId="{C1786FAE-A7E2-4139-B456-F467DD5DD5D5}" type="pres">
      <dgm:prSet presAssocID="{2F18E6F9-81D1-47A8-A6B6-820203315716}" presName="level3hierChild" presStyleCnt="0"/>
      <dgm:spPr/>
    </dgm:pt>
    <dgm:pt modelId="{97BC186F-50FD-496F-B5F7-656B0784D31D}" type="pres">
      <dgm:prSet presAssocID="{02EBD7BC-FC6B-4220-8606-CEA1FE1C4323}" presName="conn2-1" presStyleLbl="parChTrans1D4" presStyleIdx="11" presStyleCnt="14"/>
      <dgm:spPr/>
    </dgm:pt>
    <dgm:pt modelId="{CF029006-24CF-4F53-ABC1-ECB677926A2A}" type="pres">
      <dgm:prSet presAssocID="{02EBD7BC-FC6B-4220-8606-CEA1FE1C4323}" presName="connTx" presStyleLbl="parChTrans1D4" presStyleIdx="11" presStyleCnt="14"/>
      <dgm:spPr/>
    </dgm:pt>
    <dgm:pt modelId="{02E96976-7307-430E-B32D-224253F8FA79}" type="pres">
      <dgm:prSet presAssocID="{01A9872D-4CE2-4262-B3FB-995ABCCF6276}" presName="root2" presStyleCnt="0"/>
      <dgm:spPr/>
    </dgm:pt>
    <dgm:pt modelId="{804DB09F-7761-4A42-B241-0EF509682AE5}" type="pres">
      <dgm:prSet presAssocID="{01A9872D-4CE2-4262-B3FB-995ABCCF6276}" presName="LevelTwoTextNode" presStyleLbl="node4" presStyleIdx="11" presStyleCnt="14" custScaleX="168315" custLinFactX="9152" custLinFactNeighborX="100000" custLinFactNeighborY="-539">
        <dgm:presLayoutVars>
          <dgm:chPref val="3"/>
        </dgm:presLayoutVars>
      </dgm:prSet>
      <dgm:spPr/>
    </dgm:pt>
    <dgm:pt modelId="{3AC1005F-1A43-46ED-98BE-1CD653189202}" type="pres">
      <dgm:prSet presAssocID="{01A9872D-4CE2-4262-B3FB-995ABCCF6276}" presName="level3hierChild" presStyleCnt="0"/>
      <dgm:spPr/>
    </dgm:pt>
    <dgm:pt modelId="{995DB6C8-345A-49D6-9995-4D9A42C750FF}" type="pres">
      <dgm:prSet presAssocID="{58CEE73D-476A-4B39-9C15-E05CF37D2DC9}" presName="conn2-1" presStyleLbl="parChTrans1D3" presStyleIdx="5" presStyleCnt="6"/>
      <dgm:spPr/>
    </dgm:pt>
    <dgm:pt modelId="{CB8B1BA6-DC7A-4E9C-86D0-BE311D037358}" type="pres">
      <dgm:prSet presAssocID="{58CEE73D-476A-4B39-9C15-E05CF37D2DC9}" presName="connTx" presStyleLbl="parChTrans1D3" presStyleIdx="5" presStyleCnt="6"/>
      <dgm:spPr/>
    </dgm:pt>
    <dgm:pt modelId="{391FBBA1-0BED-482B-BAA4-EF8FE178D307}" type="pres">
      <dgm:prSet presAssocID="{F416F812-A642-4966-8CAB-CAEE4CDEB29F}" presName="root2" presStyleCnt="0"/>
      <dgm:spPr/>
    </dgm:pt>
    <dgm:pt modelId="{BC177BCA-2F5C-4B0B-915C-237F907A50DF}" type="pres">
      <dgm:prSet presAssocID="{F416F812-A642-4966-8CAB-CAEE4CDEB29F}" presName="LevelTwoTextNode" presStyleLbl="node3" presStyleIdx="5" presStyleCnt="6" custScaleX="208390" custLinFactNeighborX="5693">
        <dgm:presLayoutVars>
          <dgm:chPref val="3"/>
        </dgm:presLayoutVars>
      </dgm:prSet>
      <dgm:spPr/>
    </dgm:pt>
    <dgm:pt modelId="{34FA01E6-9540-4BC7-BA37-D1E4D33D8162}" type="pres">
      <dgm:prSet presAssocID="{F416F812-A642-4966-8CAB-CAEE4CDEB29F}" presName="level3hierChild" presStyleCnt="0"/>
      <dgm:spPr/>
    </dgm:pt>
    <dgm:pt modelId="{72E7BDB0-EC6C-4F58-AF5B-E13DAFE07B9D}" type="pres">
      <dgm:prSet presAssocID="{3DA0BE7F-E7AA-43D3-99AC-DF3B95C590B9}" presName="conn2-1" presStyleLbl="parChTrans1D4" presStyleIdx="12" presStyleCnt="14"/>
      <dgm:spPr/>
    </dgm:pt>
    <dgm:pt modelId="{509EA211-7E14-470B-96A9-E033D6A1C120}" type="pres">
      <dgm:prSet presAssocID="{3DA0BE7F-E7AA-43D3-99AC-DF3B95C590B9}" presName="connTx" presStyleLbl="parChTrans1D4" presStyleIdx="12" presStyleCnt="14"/>
      <dgm:spPr/>
    </dgm:pt>
    <dgm:pt modelId="{B52D9CC8-CB82-469C-98FB-EA2DE1682BC5}" type="pres">
      <dgm:prSet presAssocID="{83438BB0-61D9-44E7-A5B8-8249D6D6CD22}" presName="root2" presStyleCnt="0"/>
      <dgm:spPr/>
    </dgm:pt>
    <dgm:pt modelId="{542088D9-2366-449A-84CB-D70DFC97A7F3}" type="pres">
      <dgm:prSet presAssocID="{83438BB0-61D9-44E7-A5B8-8249D6D6CD22}" presName="LevelTwoTextNode" presStyleLbl="node4" presStyleIdx="12" presStyleCnt="14" custScaleX="168315" custLinFactX="9152" custLinFactNeighborX="100000">
        <dgm:presLayoutVars>
          <dgm:chPref val="3"/>
        </dgm:presLayoutVars>
      </dgm:prSet>
      <dgm:spPr/>
    </dgm:pt>
    <dgm:pt modelId="{45186EE1-17D4-429C-98C1-C5E2D06560F3}" type="pres">
      <dgm:prSet presAssocID="{83438BB0-61D9-44E7-A5B8-8249D6D6CD22}" presName="level3hierChild" presStyleCnt="0"/>
      <dgm:spPr/>
    </dgm:pt>
    <dgm:pt modelId="{6892BB09-8145-489E-B337-A6E66269F549}" type="pres">
      <dgm:prSet presAssocID="{163D8220-91E2-4B7E-83D3-514BC2663723}" presName="conn2-1" presStyleLbl="parChTrans1D4" presStyleIdx="13" presStyleCnt="14"/>
      <dgm:spPr/>
    </dgm:pt>
    <dgm:pt modelId="{8722CA93-5D81-40BE-9BCD-34ED4D3793B0}" type="pres">
      <dgm:prSet presAssocID="{163D8220-91E2-4B7E-83D3-514BC2663723}" presName="connTx" presStyleLbl="parChTrans1D4" presStyleIdx="13" presStyleCnt="14"/>
      <dgm:spPr/>
    </dgm:pt>
    <dgm:pt modelId="{D5207824-4A48-430E-BE74-4F384BB18642}" type="pres">
      <dgm:prSet presAssocID="{2482A973-9F22-4082-BBC3-0D8F824A6EAB}" presName="root2" presStyleCnt="0"/>
      <dgm:spPr/>
    </dgm:pt>
    <dgm:pt modelId="{A09303AB-8886-4128-8A89-36E83A7B6673}" type="pres">
      <dgm:prSet presAssocID="{2482A973-9F22-4082-BBC3-0D8F824A6EAB}" presName="LevelTwoTextNode" presStyleLbl="node4" presStyleIdx="13" presStyleCnt="14" custScaleX="166200" custLinFactX="9152" custLinFactNeighborX="100000">
        <dgm:presLayoutVars>
          <dgm:chPref val="3"/>
        </dgm:presLayoutVars>
      </dgm:prSet>
      <dgm:spPr/>
    </dgm:pt>
    <dgm:pt modelId="{B4D032BA-2074-4783-9164-45DF72907A7E}" type="pres">
      <dgm:prSet presAssocID="{2482A973-9F22-4082-BBC3-0D8F824A6EAB}" presName="level3hierChild" presStyleCnt="0"/>
      <dgm:spPr/>
    </dgm:pt>
  </dgm:ptLst>
  <dgm:cxnLst>
    <dgm:cxn modelId="{14C5E702-E6EC-4415-AF42-EB907AACF90F}" type="presOf" srcId="{B455A2E0-5C94-4275-B237-F24711257522}" destId="{ABA85372-1978-4B54-9A84-65DC4347F4A2}" srcOrd="0" destOrd="0" presId="urn:microsoft.com/office/officeart/2005/8/layout/hierarchy2"/>
    <dgm:cxn modelId="{6A87AA03-6E77-4E0D-8E43-F876E05A2BDF}" type="presOf" srcId="{27591811-D76F-4FAE-AFC6-C7B8EA5D0CEB}" destId="{6A855BE2-8AF7-46CE-95B1-678E79D2218F}" srcOrd="1" destOrd="0" presId="urn:microsoft.com/office/officeart/2005/8/layout/hierarchy2"/>
    <dgm:cxn modelId="{EC5B5809-2AC7-4D00-9F22-FFD1B9F899DE}" type="presOf" srcId="{01A9872D-4CE2-4262-B3FB-995ABCCF6276}" destId="{804DB09F-7761-4A42-B241-0EF509682AE5}" srcOrd="0" destOrd="0" presId="urn:microsoft.com/office/officeart/2005/8/layout/hierarchy2"/>
    <dgm:cxn modelId="{F902BE09-B4F5-4ACF-A9FE-F1CD7C01ECC7}" type="presOf" srcId="{BC326A9E-492A-4D86-B88B-C9394BB0BF26}" destId="{538E724B-DC3B-40E4-B8E5-FD43C2B630B8}" srcOrd="0" destOrd="0" presId="urn:microsoft.com/office/officeart/2005/8/layout/hierarchy2"/>
    <dgm:cxn modelId="{76F3100F-1491-4A52-AA37-666E7022A781}" srcId="{7253FF84-FB4E-48CB-96BC-1190F7AB0B0B}" destId="{038C5A3C-C5C3-4352-BCE7-3609A3D7B0D5}" srcOrd="3" destOrd="0" parTransId="{3208CAF7-74D3-4B58-AB02-E003C478589E}" sibTransId="{CF9E1AB1-72D3-472E-9A45-A607482C1AA0}"/>
    <dgm:cxn modelId="{2B79C70F-2166-49C2-BC9D-65E0F8C9581F}" type="presOf" srcId="{2F18E6F9-81D1-47A8-A6B6-820203315716}" destId="{79DCDA70-08DF-4597-B797-A5C51492604C}" srcOrd="0" destOrd="0" presId="urn:microsoft.com/office/officeart/2005/8/layout/hierarchy2"/>
    <dgm:cxn modelId="{F0335611-EC61-4FB8-A1E7-569C8A29CE7C}" srcId="{9DEE1526-AE82-43EB-834E-AC14F819F026}" destId="{BC326A9E-492A-4D86-B88B-C9394BB0BF26}" srcOrd="0" destOrd="0" parTransId="{6371CC32-BBC3-4D2D-AFB6-DBEEE7263B81}" sibTransId="{8700C3B6-EA17-4387-A5AF-112B1BC5B40C}"/>
    <dgm:cxn modelId="{50814513-4722-41B1-8479-876333A72B98}" type="presOf" srcId="{6ADE86B9-78D1-4FB2-8695-1208129BB2F5}" destId="{FD20D150-9D28-4F76-B222-68867199874A}" srcOrd="0" destOrd="0" presId="urn:microsoft.com/office/officeart/2005/8/layout/hierarchy2"/>
    <dgm:cxn modelId="{2A7DBE13-35DF-48F7-8E03-1A9BA8D5C826}" srcId="{F416F812-A642-4966-8CAB-CAEE4CDEB29F}" destId="{2482A973-9F22-4082-BBC3-0D8F824A6EAB}" srcOrd="1" destOrd="0" parTransId="{163D8220-91E2-4B7E-83D3-514BC2663723}" sibTransId="{066E2CD2-04F0-492F-8621-D05B53229DE2}"/>
    <dgm:cxn modelId="{465D3715-6180-4DFD-BBD6-67A792F7230E}" type="presOf" srcId="{4B7D3CF7-78A0-4110-9F4A-F7447A9CF1BD}" destId="{2458FBBD-41C7-4DE4-A4D0-7B2E97205999}" srcOrd="0" destOrd="0" presId="urn:microsoft.com/office/officeart/2005/8/layout/hierarchy2"/>
    <dgm:cxn modelId="{B16CEC16-0F8A-4798-B76E-87AD729EA898}" type="presOf" srcId="{3E1540B4-1AB6-4120-ADE1-7193191BBB6B}" destId="{C9CC146F-0A73-4C89-B029-2F46B443EB53}" srcOrd="0" destOrd="0" presId="urn:microsoft.com/office/officeart/2005/8/layout/hierarchy2"/>
    <dgm:cxn modelId="{CA280818-7C52-4ADB-878A-34A3B8A9F527}" type="presOf" srcId="{CC10C711-8212-48CD-8FDA-783E1CFB3E11}" destId="{822EDF31-3429-4484-8990-943328FB0C25}" srcOrd="1" destOrd="0" presId="urn:microsoft.com/office/officeart/2005/8/layout/hierarchy2"/>
    <dgm:cxn modelId="{F3CF0E1A-BE64-4E53-BD51-2BF3B567C0AE}" type="presOf" srcId="{163D8220-91E2-4B7E-83D3-514BC2663723}" destId="{6892BB09-8145-489E-B337-A6E66269F549}" srcOrd="0" destOrd="0" presId="urn:microsoft.com/office/officeart/2005/8/layout/hierarchy2"/>
    <dgm:cxn modelId="{28CEC01A-F26F-4A19-A31A-D8646BB4B38E}" type="presOf" srcId="{F452A722-723B-4995-921A-37D15484FF90}" destId="{3F541CD0-87F5-4B7B-B01B-7B6D6F99627B}" srcOrd="0" destOrd="0" presId="urn:microsoft.com/office/officeart/2005/8/layout/hierarchy2"/>
    <dgm:cxn modelId="{16DD1A1B-BE71-48C9-B90B-CCC325A05337}" srcId="{9DEE1526-AE82-43EB-834E-AC14F819F026}" destId="{347FCDE8-D1FE-4152-B06C-5217BF5C3083}" srcOrd="3" destOrd="0" parTransId="{FD680601-CFD0-441C-A4C1-B22D51CA1AC0}" sibTransId="{2B393510-E3A9-4DF9-8784-93E8CD54AC12}"/>
    <dgm:cxn modelId="{FDE9B725-E96E-4933-8399-21B2A07A4046}" type="presOf" srcId="{6A417434-C65C-4278-BC19-A47311715270}" destId="{E0F74EEE-795A-4D5E-9395-5BBC91418D93}" srcOrd="1" destOrd="0" presId="urn:microsoft.com/office/officeart/2005/8/layout/hierarchy2"/>
    <dgm:cxn modelId="{9CAADC25-A6D2-4BDD-8862-71155FBEF297}" type="presOf" srcId="{3208CAF7-74D3-4B58-AB02-E003C478589E}" destId="{8648280C-FEA5-47AE-B4A1-F7B4BA2FA6FE}" srcOrd="0" destOrd="0" presId="urn:microsoft.com/office/officeart/2005/8/layout/hierarchy2"/>
    <dgm:cxn modelId="{B350CA26-B317-405B-9A70-78804ED066D1}" type="presOf" srcId="{038C5A3C-C5C3-4352-BCE7-3609A3D7B0D5}" destId="{2AAA730B-0BB5-4E9B-9857-00121DED1B83}" srcOrd="0" destOrd="0" presId="urn:microsoft.com/office/officeart/2005/8/layout/hierarchy2"/>
    <dgm:cxn modelId="{7ED6952B-B742-4B33-A642-0AFCD3B35414}" type="presOf" srcId="{90D1C841-8CC1-4F63-9DAB-A834B32236C5}" destId="{7F3733D9-7AB9-4688-9B79-AF3B76E2E748}" srcOrd="1" destOrd="0" presId="urn:microsoft.com/office/officeart/2005/8/layout/hierarchy2"/>
    <dgm:cxn modelId="{D56BAC2E-F898-4C21-ADC5-F70CD4D8069B}" type="presOf" srcId="{89BF7F13-C669-4C5C-9A0E-1E20D68364B6}" destId="{49F395C8-12E3-40D7-975E-925B75F42F7F}" srcOrd="0" destOrd="0" presId="urn:microsoft.com/office/officeart/2005/8/layout/hierarchy2"/>
    <dgm:cxn modelId="{6663D334-9CD0-498D-82DF-3F2930F2102F}" srcId="{347FCDE8-D1FE-4152-B06C-5217BF5C3083}" destId="{FED363DC-3F10-4C18-8DF7-4C8385940206}" srcOrd="2" destOrd="0" parTransId="{BC3F9323-CD50-4F15-ADBA-994E579FA5CA}" sibTransId="{0800DA66-F365-49E4-8CEC-3344DA5872A5}"/>
    <dgm:cxn modelId="{7055E839-9AC2-412E-8397-C75B9A4F3B2A}" type="presOf" srcId="{6F9F893A-7830-4838-8F77-A896266DC689}" destId="{1B81633E-D92B-48A3-B29F-DD523898BA66}" srcOrd="1" destOrd="0" presId="urn:microsoft.com/office/officeart/2005/8/layout/hierarchy2"/>
    <dgm:cxn modelId="{ACE1B73A-076B-482B-8BFF-FB3BB13131FC}" type="presOf" srcId="{DC2196CC-005F-4BBC-8CE2-1E8710E62F60}" destId="{3F9FE15B-2643-4C47-81AF-0F01D1E1EDA6}" srcOrd="0" destOrd="0" presId="urn:microsoft.com/office/officeart/2005/8/layout/hierarchy2"/>
    <dgm:cxn modelId="{66BDF63E-7A25-4393-AD08-DA28912C6922}" type="presOf" srcId="{30DEA841-D699-4485-9E64-F63A916C44EB}" destId="{67CB437B-9DFA-4FEF-A437-339B77BCF880}" srcOrd="0" destOrd="0" presId="urn:microsoft.com/office/officeart/2005/8/layout/hierarchy2"/>
    <dgm:cxn modelId="{1F40215B-2219-420D-B752-2AEF05524766}" srcId="{347FCDE8-D1FE-4152-B06C-5217BF5C3083}" destId="{DC2196CC-005F-4BBC-8CE2-1E8710E62F60}" srcOrd="0" destOrd="0" parTransId="{71548F58-A04E-4FCE-86C2-17D6AD3287F6}" sibTransId="{BC8E330F-3E25-4068-8E2C-F44D82AB1A85}"/>
    <dgm:cxn modelId="{62D1095C-6057-4C7E-AE7B-34C94A01131F}" type="presOf" srcId="{BC3F9323-CD50-4F15-ADBA-994E579FA5CA}" destId="{33423B00-21A1-4ADA-B901-D7D3F567670F}" srcOrd="1" destOrd="0" presId="urn:microsoft.com/office/officeart/2005/8/layout/hierarchy2"/>
    <dgm:cxn modelId="{6391DA5F-A05C-47FC-AC20-AB1FA44CDEC7}" type="presOf" srcId="{6F9F893A-7830-4838-8F77-A896266DC689}" destId="{4BE15E8F-434A-4E7C-861E-D9B23996B1E0}" srcOrd="0" destOrd="0" presId="urn:microsoft.com/office/officeart/2005/8/layout/hierarchy2"/>
    <dgm:cxn modelId="{FEE0D260-EBDA-43C7-8114-AC1092B9F500}" type="presOf" srcId="{FED363DC-3F10-4C18-8DF7-4C8385940206}" destId="{FB9DC6DE-3995-48DA-AE03-838DD5B8AFBC}" srcOrd="0" destOrd="0" presId="urn:microsoft.com/office/officeart/2005/8/layout/hierarchy2"/>
    <dgm:cxn modelId="{05B76042-1F8F-4C33-9715-E2CE3FB2F2BC}" srcId="{30DEA841-D699-4485-9E64-F63A916C44EB}" destId="{01A9872D-4CE2-4262-B3FB-995ABCCF6276}" srcOrd="2" destOrd="0" parTransId="{02EBD7BC-FC6B-4220-8606-CEA1FE1C4323}" sibTransId="{2F54E72B-700F-4761-882D-ECB264F31852}"/>
    <dgm:cxn modelId="{A6366067-54AC-4C90-B2EE-EA2D1A9FE23C}" type="presOf" srcId="{2EC4C4E3-5626-47F7-95E6-E6590929FD8A}" destId="{955290C8-B553-4947-8541-F6D8F3D84AED}" srcOrd="1" destOrd="0" presId="urn:microsoft.com/office/officeart/2005/8/layout/hierarchy2"/>
    <dgm:cxn modelId="{0E583948-5601-48DE-8843-5B48A84D91F2}" type="presOf" srcId="{D206E733-7294-4641-AAC6-96B5B044DD7D}" destId="{E41A23E1-74D8-4B22-A316-3F82889B2697}" srcOrd="0" destOrd="0" presId="urn:microsoft.com/office/officeart/2005/8/layout/hierarchy2"/>
    <dgm:cxn modelId="{D69BEB49-716A-4784-9EBC-688500FA84D2}" srcId="{347FCDE8-D1FE-4152-B06C-5217BF5C3083}" destId="{5A8D4958-71C3-4D35-98E9-2644BCE4F8AB}" srcOrd="1" destOrd="0" parTransId="{27591811-D76F-4FAE-AFC6-C7B8EA5D0CEB}" sibTransId="{4FC9F918-8823-4D64-BC35-7AB55AB00DEC}"/>
    <dgm:cxn modelId="{FC669C6A-3A41-4557-A09E-D774D83EB4E1}" srcId="{A996C084-796C-49C9-AE6C-08CD3B397007}" destId="{30DEA841-D699-4485-9E64-F63A916C44EB}" srcOrd="0" destOrd="0" parTransId="{6ADE86B9-78D1-4FB2-8695-1208129BB2F5}" sibTransId="{B61DD697-44ED-4C48-BA4A-79C69E85D70C}"/>
    <dgm:cxn modelId="{433B7A4D-BFF4-481D-83D3-093C8C476282}" type="presOf" srcId="{58CEE73D-476A-4B39-9C15-E05CF37D2DC9}" destId="{CB8B1BA6-DC7A-4E9C-86D0-BE311D037358}" srcOrd="1" destOrd="0" presId="urn:microsoft.com/office/officeart/2005/8/layout/hierarchy2"/>
    <dgm:cxn modelId="{C79DA050-81DE-4F3A-8558-C0ACCABEF10D}" srcId="{EFF3B3EC-C703-4E7D-A40D-641EB713E6AC}" destId="{AF41CE52-E309-46DB-8246-01A7F7FC25B1}" srcOrd="0" destOrd="0" parTransId="{F070FE29-FD29-417C-8473-0BDDAFB8C94A}" sibTransId="{397E0BAB-501F-4254-A2F1-84041F3FE78F}"/>
    <dgm:cxn modelId="{F9ABC750-980F-42B8-9E27-3FBDB0318158}" srcId="{7253FF84-FB4E-48CB-96BC-1190F7AB0B0B}" destId="{B455A2E0-5C94-4275-B237-F24711257522}" srcOrd="0" destOrd="0" parTransId="{90D1C841-8CC1-4F63-9DAB-A834B32236C5}" sibTransId="{022FBBE3-85F0-43AC-A621-ACC9FAAEEAB0}"/>
    <dgm:cxn modelId="{94EE2173-0D8E-4B4B-B5C8-C1795472F085}" type="presOf" srcId="{71548F58-A04E-4FCE-86C2-17D6AD3287F6}" destId="{3AAA611E-A161-45D2-BB84-7DE56D67F87C}" srcOrd="0" destOrd="0" presId="urn:microsoft.com/office/officeart/2005/8/layout/hierarchy2"/>
    <dgm:cxn modelId="{A5B42454-8CC1-4546-AC11-7F196B8CE18D}" srcId="{30DEA841-D699-4485-9E64-F63A916C44EB}" destId="{2F18E6F9-81D1-47A8-A6B6-820203315716}" srcOrd="1" destOrd="0" parTransId="{82149463-9413-415F-B810-AF338F649E0A}" sibTransId="{FC318E9F-C317-47FB-BCC3-E3C7B25E26A4}"/>
    <dgm:cxn modelId="{FECC7775-9055-4980-806B-DFC36FEF7870}" type="presOf" srcId="{6A417434-C65C-4278-BC19-A47311715270}" destId="{09A9E560-226E-494C-BF72-F19721361371}" srcOrd="0" destOrd="0" presId="urn:microsoft.com/office/officeart/2005/8/layout/hierarchy2"/>
    <dgm:cxn modelId="{B8EB5A55-D859-4587-A8C8-F863B38B7F9D}" srcId="{BEA21D1F-B969-438C-9BEB-9620B3A432D3}" destId="{F56484FD-AA82-46AA-94AB-F836CB6C01B3}" srcOrd="1" destOrd="0" parTransId="{92B69959-9244-422E-895D-515E97696A17}" sibTransId="{3C83D3BF-1CE2-4A6B-B8D8-C4BEA3F4FC3A}"/>
    <dgm:cxn modelId="{A525DC75-CC1D-4825-A6EF-0D550589A97D}" type="presOf" srcId="{82149463-9413-415F-B810-AF338F649E0A}" destId="{BB3DF956-DB10-4CD5-97B4-67C10AD1775E}" srcOrd="1" destOrd="0" presId="urn:microsoft.com/office/officeart/2005/8/layout/hierarchy2"/>
    <dgm:cxn modelId="{25246776-3941-46A8-B930-82B3F03355D3}" type="presOf" srcId="{CC10C711-8212-48CD-8FDA-783E1CFB3E11}" destId="{77373FA4-1AF9-46D1-BA9F-25824069FE53}" srcOrd="0" destOrd="0" presId="urn:microsoft.com/office/officeart/2005/8/layout/hierarchy2"/>
    <dgm:cxn modelId="{19122C57-0979-479A-A122-2D981F7DB3DD}" type="presOf" srcId="{2482A973-9F22-4082-BBC3-0D8F824A6EAB}" destId="{A09303AB-8886-4128-8A89-36E83A7B6673}" srcOrd="0" destOrd="0" presId="urn:microsoft.com/office/officeart/2005/8/layout/hierarchy2"/>
    <dgm:cxn modelId="{04F56058-9EEC-43C9-AC40-1563FEF587E8}" type="presOf" srcId="{3DA0BE7F-E7AA-43D3-99AC-DF3B95C590B9}" destId="{509EA211-7E14-470B-96A9-E033D6A1C120}" srcOrd="1" destOrd="0" presId="urn:microsoft.com/office/officeart/2005/8/layout/hierarchy2"/>
    <dgm:cxn modelId="{87195078-4C58-457C-95F2-5975B03B497E}" type="presOf" srcId="{02EBD7BC-FC6B-4220-8606-CEA1FE1C4323}" destId="{97BC186F-50FD-496F-B5F7-656B0784D31D}" srcOrd="0" destOrd="0" presId="urn:microsoft.com/office/officeart/2005/8/layout/hierarchy2"/>
    <dgm:cxn modelId="{42511C8C-E01D-4DCB-AFC5-11DBBBF91B67}" type="presOf" srcId="{90D1C841-8CC1-4F63-9DAB-A834B32236C5}" destId="{C35DA8AD-26F9-4359-A6E0-5CECE44789EE}" srcOrd="0" destOrd="0" presId="urn:microsoft.com/office/officeart/2005/8/layout/hierarchy2"/>
    <dgm:cxn modelId="{D4E29A8C-27F1-474C-AF0A-AEF0AE427239}" type="presOf" srcId="{BEA21D1F-B969-438C-9BEB-9620B3A432D3}" destId="{658E0A01-F8AD-4F15-8A4E-E60D34529741}" srcOrd="0" destOrd="0" presId="urn:microsoft.com/office/officeart/2005/8/layout/hierarchy2"/>
    <dgm:cxn modelId="{A31AD08C-01BB-4061-B7DA-82EE64A3F510}" type="presOf" srcId="{BC3F9323-CD50-4F15-ADBA-994E579FA5CA}" destId="{958AC95E-92DA-4A68-855D-1E84EFCE9C3A}" srcOrd="0" destOrd="0" presId="urn:microsoft.com/office/officeart/2005/8/layout/hierarchy2"/>
    <dgm:cxn modelId="{0FBC6090-817F-4372-9AE4-B73C6ADF762E}" srcId="{F416F812-A642-4966-8CAB-CAEE4CDEB29F}" destId="{83438BB0-61D9-44E7-A5B8-8249D6D6CD22}" srcOrd="0" destOrd="0" parTransId="{3DA0BE7F-E7AA-43D3-99AC-DF3B95C590B9}" sibTransId="{9B4B6C1D-6913-4304-8DFE-D881A76667CD}"/>
    <dgm:cxn modelId="{6E6F1196-751F-4DE4-9826-4DD91EC44CED}" type="presOf" srcId="{92B69959-9244-422E-895D-515E97696A17}" destId="{1FB74CDF-5C3A-4A3E-84EA-681CFA7EF0CE}" srcOrd="1" destOrd="0" presId="urn:microsoft.com/office/officeart/2005/8/layout/hierarchy2"/>
    <dgm:cxn modelId="{25B9D296-DA8A-4634-ADA6-0DF712870BF3}" type="presOf" srcId="{83438BB0-61D9-44E7-A5B8-8249D6D6CD22}" destId="{542088D9-2366-449A-84CB-D70DFC97A7F3}" srcOrd="0" destOrd="0" presId="urn:microsoft.com/office/officeart/2005/8/layout/hierarchy2"/>
    <dgm:cxn modelId="{EB5E6E99-3CF3-4CED-987F-D3F730D0DBB1}" type="presOf" srcId="{347FCDE8-D1FE-4152-B06C-5217BF5C3083}" destId="{AA76DD77-B0AD-405F-98CF-FF84065CEFC4}" srcOrd="0" destOrd="0" presId="urn:microsoft.com/office/officeart/2005/8/layout/hierarchy2"/>
    <dgm:cxn modelId="{614B81A2-41D6-476F-A051-F0A6DF03ABE7}" type="presOf" srcId="{D206E733-7294-4641-AAC6-96B5B044DD7D}" destId="{6B00190C-E214-4294-A70A-EE72E012726F}" srcOrd="1" destOrd="0" presId="urn:microsoft.com/office/officeart/2005/8/layout/hierarchy2"/>
    <dgm:cxn modelId="{F01D8BA3-2E9A-483D-80E8-63CDA93B7090}" type="presOf" srcId="{FD680601-CFD0-441C-A4C1-B22D51CA1AC0}" destId="{49F5B80B-97E6-444B-BE22-D5997D3605AD}" srcOrd="1" destOrd="0" presId="urn:microsoft.com/office/officeart/2005/8/layout/hierarchy2"/>
    <dgm:cxn modelId="{A35051A4-3926-4B2C-A41A-7D3CE5297724}" srcId="{7253FF84-FB4E-48CB-96BC-1190F7AB0B0B}" destId="{31555820-FA06-4722-88BC-0C2EC06EBCCE}" srcOrd="2" destOrd="0" parTransId="{6A417434-C65C-4278-BC19-A47311715270}" sibTransId="{243CDD3C-4701-4C4F-91CC-2746C48A9DE8}"/>
    <dgm:cxn modelId="{B6DB59A4-61D7-45B5-A6FE-2B02E28B48CE}" type="presOf" srcId="{27591811-D76F-4FAE-AFC6-C7B8EA5D0CEB}" destId="{6158C4B7-550A-4FF4-8580-EEB7A0ED2820}" srcOrd="0" destOrd="0" presId="urn:microsoft.com/office/officeart/2005/8/layout/hierarchy2"/>
    <dgm:cxn modelId="{DA08FBA4-F9C7-43B0-8D0D-F460653CF471}" type="presOf" srcId="{6371CC32-BBC3-4D2D-AFB6-DBEEE7263B81}" destId="{6DF4A8DF-420B-4A47-8D28-E12CB624BF5A}" srcOrd="1" destOrd="0" presId="urn:microsoft.com/office/officeart/2005/8/layout/hierarchy2"/>
    <dgm:cxn modelId="{E95738AB-2C2A-440F-8579-3B5AD5DE5088}" type="presOf" srcId="{AF41CE52-E309-46DB-8246-01A7F7FC25B1}" destId="{B5094D05-10B4-493B-9D75-860F055B13EC}" srcOrd="0" destOrd="0" presId="urn:microsoft.com/office/officeart/2005/8/layout/hierarchy2"/>
    <dgm:cxn modelId="{9A1588AB-9F2B-4BB9-A54C-4DDD70D1032E}" srcId="{9DEE1526-AE82-43EB-834E-AC14F819F026}" destId="{BEA21D1F-B969-438C-9BEB-9620B3A432D3}" srcOrd="1" destOrd="0" parTransId="{4B7D3CF7-78A0-4110-9F4A-F7447A9CF1BD}" sibTransId="{3F64A686-AE00-42E7-97D5-87E932D6A665}"/>
    <dgm:cxn modelId="{5D8936AD-4E7E-4F7F-B158-4D733EB7C072}" type="presOf" srcId="{6ADE86B9-78D1-4FB2-8695-1208129BB2F5}" destId="{AE8DB661-58D3-4DB9-AAE0-EEEBBFD1EDAA}" srcOrd="1" destOrd="0" presId="urn:microsoft.com/office/officeart/2005/8/layout/hierarchy2"/>
    <dgm:cxn modelId="{512ABAB1-3862-4596-B750-198359BB614B}" type="presOf" srcId="{5A8D4958-71C3-4D35-98E9-2644BCE4F8AB}" destId="{17B85F2B-21DF-415A-B9E0-FDA8DB59E4BD}" srcOrd="0" destOrd="0" presId="urn:microsoft.com/office/officeart/2005/8/layout/hierarchy2"/>
    <dgm:cxn modelId="{9A0AEFB2-6D88-4782-A1EF-2031C6AA8E98}" type="presOf" srcId="{FA1F6EBC-DD1F-4535-9C1A-3009713358BD}" destId="{34DCC914-C8D0-4A5E-BF46-DB29F9AA9A2C}" srcOrd="0" destOrd="0" presId="urn:microsoft.com/office/officeart/2005/8/layout/hierarchy2"/>
    <dgm:cxn modelId="{990018B7-C6E1-4046-BEBD-8D04F3461408}" type="presOf" srcId="{71548F58-A04E-4FCE-86C2-17D6AD3287F6}" destId="{6834EA7D-7247-4453-B547-C43BEA4F645F}" srcOrd="1" destOrd="0" presId="urn:microsoft.com/office/officeart/2005/8/layout/hierarchy2"/>
    <dgm:cxn modelId="{39A65DB8-8027-4500-BCD9-F26B0133DD0B}" type="presOf" srcId="{58CEE73D-476A-4B39-9C15-E05CF37D2DC9}" destId="{995DB6C8-345A-49D6-9995-4D9A42C750FF}" srcOrd="0" destOrd="0" presId="urn:microsoft.com/office/officeart/2005/8/layout/hierarchy2"/>
    <dgm:cxn modelId="{DDCF43B8-B245-40D2-A305-7BDA7A78C1D4}" srcId="{7253FF84-FB4E-48CB-96BC-1190F7AB0B0B}" destId="{F452A722-723B-4995-921A-37D15484FF90}" srcOrd="1" destOrd="0" parTransId="{D206E733-7294-4641-AAC6-96B5B044DD7D}" sibTransId="{23F30458-51C8-4E18-BBBD-D9E9D9A331D6}"/>
    <dgm:cxn modelId="{3B4E4EB9-6423-4C58-A292-ABF95E6C1F7F}" type="presOf" srcId="{3E1540B4-1AB6-4120-ADE1-7193191BBB6B}" destId="{66447755-B282-4B74-A9C5-32C24DD333BB}" srcOrd="1" destOrd="0" presId="urn:microsoft.com/office/officeart/2005/8/layout/hierarchy2"/>
    <dgm:cxn modelId="{A70D53B9-C8FD-4865-B650-50BDAB0FFE29}" type="presOf" srcId="{F416F812-A642-4966-8CAB-CAEE4CDEB29F}" destId="{BC177BCA-2F5C-4B0B-915C-237F907A50DF}" srcOrd="0" destOrd="0" presId="urn:microsoft.com/office/officeart/2005/8/layout/hierarchy2"/>
    <dgm:cxn modelId="{21739AB9-3A28-49AC-A727-76868A7AF242}" type="presOf" srcId="{82149463-9413-415F-B810-AF338F649E0A}" destId="{B732117F-C47E-41B6-A892-C6AB27FE4B48}" srcOrd="0" destOrd="0" presId="urn:microsoft.com/office/officeart/2005/8/layout/hierarchy2"/>
    <dgm:cxn modelId="{05EBD6B9-F1D6-49A7-91F1-B218754D30CD}" srcId="{AF41CE52-E309-46DB-8246-01A7F7FC25B1}" destId="{A996C084-796C-49C9-AE6C-08CD3B397007}" srcOrd="1" destOrd="0" parTransId="{2EC4C4E3-5626-47F7-95E6-E6590929FD8A}" sibTransId="{BE54DC42-0514-45B4-A4EB-498B25FCB87D}"/>
    <dgm:cxn modelId="{47564EBE-0232-4B7A-ABA4-590C78554601}" type="presOf" srcId="{EFF3B3EC-C703-4E7D-A40D-641EB713E6AC}" destId="{7C04C05D-2192-4DDC-B5DB-6D4ABEA757F3}" srcOrd="0" destOrd="0" presId="urn:microsoft.com/office/officeart/2005/8/layout/hierarchy2"/>
    <dgm:cxn modelId="{6BA44FC3-A94C-470F-802C-F96E01E191C0}" type="presOf" srcId="{3DA0BE7F-E7AA-43D3-99AC-DF3B95C590B9}" destId="{72E7BDB0-EC6C-4F58-AF5B-E13DAFE07B9D}" srcOrd="0" destOrd="0" presId="urn:microsoft.com/office/officeart/2005/8/layout/hierarchy2"/>
    <dgm:cxn modelId="{193384CB-44DF-4F09-B380-3AF4B612A94D}" type="presOf" srcId="{9DEE1526-AE82-43EB-834E-AC14F819F026}" destId="{BB12AA1D-B003-4DC1-A759-1D82C03B498A}" srcOrd="0" destOrd="0" presId="urn:microsoft.com/office/officeart/2005/8/layout/hierarchy2"/>
    <dgm:cxn modelId="{941222D0-530A-4783-ACA3-38E9F4C02817}" type="presOf" srcId="{163D8220-91E2-4B7E-83D3-514BC2663723}" destId="{8722CA93-5D81-40BE-9BCD-34ED4D3793B0}" srcOrd="1" destOrd="0" presId="urn:microsoft.com/office/officeart/2005/8/layout/hierarchy2"/>
    <dgm:cxn modelId="{167FAAD1-E1AE-49A9-8D70-754AB48EEA68}" type="presOf" srcId="{6371CC32-BBC3-4D2D-AFB6-DBEEE7263B81}" destId="{8569B64D-EFE1-4430-BC3C-C926FC8ABFA0}" srcOrd="0" destOrd="0" presId="urn:microsoft.com/office/officeart/2005/8/layout/hierarchy2"/>
    <dgm:cxn modelId="{687CF8D2-897C-4AB5-BEE4-80E474B97B88}" srcId="{AF41CE52-E309-46DB-8246-01A7F7FC25B1}" destId="{9DEE1526-AE82-43EB-834E-AC14F819F026}" srcOrd="0" destOrd="0" parTransId="{3E1540B4-1AB6-4120-ADE1-7193191BBB6B}" sibTransId="{96C489CA-A120-48B3-9E40-E52FF0289E44}"/>
    <dgm:cxn modelId="{6C3BC4D3-489E-429C-822D-9526E5160284}" type="presOf" srcId="{A996C084-796C-49C9-AE6C-08CD3B397007}" destId="{2C6AAA71-3C5C-45D0-88B9-7C9FE82F57A8}" srcOrd="0" destOrd="0" presId="urn:microsoft.com/office/officeart/2005/8/layout/hierarchy2"/>
    <dgm:cxn modelId="{5FD49FD4-19D2-4EDB-AB42-A35C25F43F49}" type="presOf" srcId="{92B69959-9244-422E-895D-515E97696A17}" destId="{F732E06F-F1FC-43DD-95CE-4CB077CD3B6F}" srcOrd="0" destOrd="0" presId="urn:microsoft.com/office/officeart/2005/8/layout/hierarchy2"/>
    <dgm:cxn modelId="{4E1DBDD4-34D0-4FE4-8437-C551CAE1F522}" srcId="{BEA21D1F-B969-438C-9BEB-9620B3A432D3}" destId="{89BF7F13-C669-4C5C-9A0E-1E20D68364B6}" srcOrd="0" destOrd="0" parTransId="{3EA4D40E-A466-47FE-8D4B-729D0C300FE9}" sibTransId="{946905D8-28D4-444E-B537-968430CEB415}"/>
    <dgm:cxn modelId="{30143CDA-1A55-429C-A7CC-7A1EA32AA8F2}" type="presOf" srcId="{3EA4D40E-A466-47FE-8D4B-729D0C300FE9}" destId="{4230F820-037D-4D50-8911-3BD432812EC1}" srcOrd="1" destOrd="0" presId="urn:microsoft.com/office/officeart/2005/8/layout/hierarchy2"/>
    <dgm:cxn modelId="{196654DC-7C5A-482F-A358-16AE568E6B01}" srcId="{A996C084-796C-49C9-AE6C-08CD3B397007}" destId="{F416F812-A642-4966-8CAB-CAEE4CDEB29F}" srcOrd="1" destOrd="0" parTransId="{58CEE73D-476A-4B39-9C15-E05CF37D2DC9}" sibTransId="{CED84A16-CCE3-4D76-BC8C-F48215E7215D}"/>
    <dgm:cxn modelId="{34A4B6DC-451E-490B-8C59-C3288ADD1510}" srcId="{9DEE1526-AE82-43EB-834E-AC14F819F026}" destId="{7253FF84-FB4E-48CB-96BC-1190F7AB0B0B}" srcOrd="2" destOrd="0" parTransId="{CC10C711-8212-48CD-8FDA-783E1CFB3E11}" sibTransId="{A554E32D-5502-4A20-B4CF-8FAFFC33AFAD}"/>
    <dgm:cxn modelId="{BD3116DE-A21D-4936-813B-79642B1B3354}" type="presOf" srcId="{7253FF84-FB4E-48CB-96BC-1190F7AB0B0B}" destId="{AB7F2493-4125-4D09-9FC4-0F36B813D68E}" srcOrd="0" destOrd="0" presId="urn:microsoft.com/office/officeart/2005/8/layout/hierarchy2"/>
    <dgm:cxn modelId="{A79ED7E3-BBAC-4801-A5D7-4849A0C72A29}" type="presOf" srcId="{3EA4D40E-A466-47FE-8D4B-729D0C300FE9}" destId="{39EE31BA-E9C2-4E69-8A2D-611C291519BD}" srcOrd="0" destOrd="0" presId="urn:microsoft.com/office/officeart/2005/8/layout/hierarchy2"/>
    <dgm:cxn modelId="{61566DE4-BA1F-4FF0-B38C-2B4627DBA891}" type="presOf" srcId="{02EBD7BC-FC6B-4220-8606-CEA1FE1C4323}" destId="{CF029006-24CF-4F53-ABC1-ECB677926A2A}" srcOrd="1" destOrd="0" presId="urn:microsoft.com/office/officeart/2005/8/layout/hierarchy2"/>
    <dgm:cxn modelId="{F3DC77E4-F450-4CA4-8D6C-FAA85265ABC0}" type="presOf" srcId="{4B7D3CF7-78A0-4110-9F4A-F7447A9CF1BD}" destId="{04936B40-50F1-41AB-BC70-4B2D37AC140D}" srcOrd="1" destOrd="0" presId="urn:microsoft.com/office/officeart/2005/8/layout/hierarchy2"/>
    <dgm:cxn modelId="{4FB6E0E7-F9A1-40C5-B947-5AAB701C10C4}" type="presOf" srcId="{2EC4C4E3-5626-47F7-95E6-E6590929FD8A}" destId="{0BA21AD2-F21F-472A-BB79-E4B67A602FDF}" srcOrd="0" destOrd="0" presId="urn:microsoft.com/office/officeart/2005/8/layout/hierarchy2"/>
    <dgm:cxn modelId="{F75F9BEB-3DA6-4301-99DC-0918F5333D72}" type="presOf" srcId="{31555820-FA06-4722-88BC-0C2EC06EBCCE}" destId="{E3056C2A-B03D-41FD-9CE6-1B13F706E6E8}" srcOrd="0" destOrd="0" presId="urn:microsoft.com/office/officeart/2005/8/layout/hierarchy2"/>
    <dgm:cxn modelId="{B6358DF1-A214-4D4B-8691-BF7B5755FA3F}" srcId="{30DEA841-D699-4485-9E64-F63A916C44EB}" destId="{FA1F6EBC-DD1F-4535-9C1A-3009713358BD}" srcOrd="0" destOrd="0" parTransId="{6F9F893A-7830-4838-8F77-A896266DC689}" sibTransId="{08387EA4-784B-413B-ABCB-F03EAE1BE922}"/>
    <dgm:cxn modelId="{77144EF2-BB62-48C6-9E9E-75BA33A4E3B6}" type="presOf" srcId="{FD680601-CFD0-441C-A4C1-B22D51CA1AC0}" destId="{A23EC790-7017-4892-8FA4-EE582084E363}" srcOrd="0" destOrd="0" presId="urn:microsoft.com/office/officeart/2005/8/layout/hierarchy2"/>
    <dgm:cxn modelId="{C7439BF5-135C-44D6-9F2C-0FD6BD573E9E}" type="presOf" srcId="{F56484FD-AA82-46AA-94AB-F836CB6C01B3}" destId="{2E64504D-A614-4F4D-9018-5746B8B69A4F}" srcOrd="0" destOrd="0" presId="urn:microsoft.com/office/officeart/2005/8/layout/hierarchy2"/>
    <dgm:cxn modelId="{EF5780F9-D02E-4B54-BE57-106379C3431C}" type="presOf" srcId="{3208CAF7-74D3-4B58-AB02-E003C478589E}" destId="{E899398D-60D7-43F5-8232-6A0CC018BDA0}" srcOrd="1" destOrd="0" presId="urn:microsoft.com/office/officeart/2005/8/layout/hierarchy2"/>
    <dgm:cxn modelId="{9F092C0D-E8AF-49A8-A070-A98F72A396CE}" type="presParOf" srcId="{7C04C05D-2192-4DDC-B5DB-6D4ABEA757F3}" destId="{32AB0D34-D2D1-4FBA-9510-CDA1ECFD83E3}" srcOrd="0" destOrd="0" presId="urn:microsoft.com/office/officeart/2005/8/layout/hierarchy2"/>
    <dgm:cxn modelId="{4D3A206B-533D-4AA8-B832-94E4700EAEF0}" type="presParOf" srcId="{32AB0D34-D2D1-4FBA-9510-CDA1ECFD83E3}" destId="{B5094D05-10B4-493B-9D75-860F055B13EC}" srcOrd="0" destOrd="0" presId="urn:microsoft.com/office/officeart/2005/8/layout/hierarchy2"/>
    <dgm:cxn modelId="{23928C81-513D-4C27-BD55-7582A5A7A587}" type="presParOf" srcId="{32AB0D34-D2D1-4FBA-9510-CDA1ECFD83E3}" destId="{33BE6841-6562-420C-90EB-3F18FC944CBA}" srcOrd="1" destOrd="0" presId="urn:microsoft.com/office/officeart/2005/8/layout/hierarchy2"/>
    <dgm:cxn modelId="{577FBC8F-8988-4960-9D4D-EF1E06D3DC4E}" type="presParOf" srcId="{33BE6841-6562-420C-90EB-3F18FC944CBA}" destId="{C9CC146F-0A73-4C89-B029-2F46B443EB53}" srcOrd="0" destOrd="0" presId="urn:microsoft.com/office/officeart/2005/8/layout/hierarchy2"/>
    <dgm:cxn modelId="{A318BA0C-305E-4296-8699-FAFDB25360DC}" type="presParOf" srcId="{C9CC146F-0A73-4C89-B029-2F46B443EB53}" destId="{66447755-B282-4B74-A9C5-32C24DD333BB}" srcOrd="0" destOrd="0" presId="urn:microsoft.com/office/officeart/2005/8/layout/hierarchy2"/>
    <dgm:cxn modelId="{079792CC-464C-49F1-9583-05E883AB940E}" type="presParOf" srcId="{33BE6841-6562-420C-90EB-3F18FC944CBA}" destId="{43EC1AB3-D41E-4492-8664-DC2661A5A216}" srcOrd="1" destOrd="0" presId="urn:microsoft.com/office/officeart/2005/8/layout/hierarchy2"/>
    <dgm:cxn modelId="{6B7B79D8-5314-4D0A-9E2E-CED4D194E0C2}" type="presParOf" srcId="{43EC1AB3-D41E-4492-8664-DC2661A5A216}" destId="{BB12AA1D-B003-4DC1-A759-1D82C03B498A}" srcOrd="0" destOrd="0" presId="urn:microsoft.com/office/officeart/2005/8/layout/hierarchy2"/>
    <dgm:cxn modelId="{8424FF4A-8FC4-4FEA-B616-326FC5CCB1E7}" type="presParOf" srcId="{43EC1AB3-D41E-4492-8664-DC2661A5A216}" destId="{F936BB14-2B2A-41AE-AA1B-8497F73A6EE5}" srcOrd="1" destOrd="0" presId="urn:microsoft.com/office/officeart/2005/8/layout/hierarchy2"/>
    <dgm:cxn modelId="{ADC042AE-738E-4D47-B8F7-8BB0999AD725}" type="presParOf" srcId="{F936BB14-2B2A-41AE-AA1B-8497F73A6EE5}" destId="{8569B64D-EFE1-4430-BC3C-C926FC8ABFA0}" srcOrd="0" destOrd="0" presId="urn:microsoft.com/office/officeart/2005/8/layout/hierarchy2"/>
    <dgm:cxn modelId="{994AE9CF-5A14-4D9B-B509-4D3F708F4520}" type="presParOf" srcId="{8569B64D-EFE1-4430-BC3C-C926FC8ABFA0}" destId="{6DF4A8DF-420B-4A47-8D28-E12CB624BF5A}" srcOrd="0" destOrd="0" presId="urn:microsoft.com/office/officeart/2005/8/layout/hierarchy2"/>
    <dgm:cxn modelId="{E05CA3D0-AC84-4FA7-9AFB-BBD7555C72AC}" type="presParOf" srcId="{F936BB14-2B2A-41AE-AA1B-8497F73A6EE5}" destId="{ABE45D15-8496-47FC-963D-97FD703A846B}" srcOrd="1" destOrd="0" presId="urn:microsoft.com/office/officeart/2005/8/layout/hierarchy2"/>
    <dgm:cxn modelId="{55914AA0-CCA0-419A-AB9F-58BF0205A0D8}" type="presParOf" srcId="{ABE45D15-8496-47FC-963D-97FD703A846B}" destId="{538E724B-DC3B-40E4-B8E5-FD43C2B630B8}" srcOrd="0" destOrd="0" presId="urn:microsoft.com/office/officeart/2005/8/layout/hierarchy2"/>
    <dgm:cxn modelId="{E19CFE1F-2CBC-4CE9-BB4F-5B4CDC42EF34}" type="presParOf" srcId="{ABE45D15-8496-47FC-963D-97FD703A846B}" destId="{C0872CDE-C34D-489D-8683-A4873BA16EC7}" srcOrd="1" destOrd="0" presId="urn:microsoft.com/office/officeart/2005/8/layout/hierarchy2"/>
    <dgm:cxn modelId="{436E96F9-127F-4266-B081-826AF34A2FC3}" type="presParOf" srcId="{F936BB14-2B2A-41AE-AA1B-8497F73A6EE5}" destId="{2458FBBD-41C7-4DE4-A4D0-7B2E97205999}" srcOrd="2" destOrd="0" presId="urn:microsoft.com/office/officeart/2005/8/layout/hierarchy2"/>
    <dgm:cxn modelId="{A0DB1950-17ED-4C47-9AFD-7D686362CDF0}" type="presParOf" srcId="{2458FBBD-41C7-4DE4-A4D0-7B2E97205999}" destId="{04936B40-50F1-41AB-BC70-4B2D37AC140D}" srcOrd="0" destOrd="0" presId="urn:microsoft.com/office/officeart/2005/8/layout/hierarchy2"/>
    <dgm:cxn modelId="{39A67B55-FEC3-4B17-A8A9-E10B12A40ADB}" type="presParOf" srcId="{F936BB14-2B2A-41AE-AA1B-8497F73A6EE5}" destId="{5EC3DEB0-27DA-495B-8BC4-21DCF0E20EC0}" srcOrd="3" destOrd="0" presId="urn:microsoft.com/office/officeart/2005/8/layout/hierarchy2"/>
    <dgm:cxn modelId="{0818A175-172E-4526-BAE5-1FB7E51154E9}" type="presParOf" srcId="{5EC3DEB0-27DA-495B-8BC4-21DCF0E20EC0}" destId="{658E0A01-F8AD-4F15-8A4E-E60D34529741}" srcOrd="0" destOrd="0" presId="urn:microsoft.com/office/officeart/2005/8/layout/hierarchy2"/>
    <dgm:cxn modelId="{CB179273-6414-4E41-B161-AD8FA8FFA090}" type="presParOf" srcId="{5EC3DEB0-27DA-495B-8BC4-21DCF0E20EC0}" destId="{C6CAAC66-95BA-485E-BA0A-7D99DB1603B2}" srcOrd="1" destOrd="0" presId="urn:microsoft.com/office/officeart/2005/8/layout/hierarchy2"/>
    <dgm:cxn modelId="{8C7A13BE-BEC3-41E5-A34B-FC72F7F6538C}" type="presParOf" srcId="{C6CAAC66-95BA-485E-BA0A-7D99DB1603B2}" destId="{39EE31BA-E9C2-4E69-8A2D-611C291519BD}" srcOrd="0" destOrd="0" presId="urn:microsoft.com/office/officeart/2005/8/layout/hierarchy2"/>
    <dgm:cxn modelId="{3E0A35D9-6255-4D35-B3BD-7A2A9A190773}" type="presParOf" srcId="{39EE31BA-E9C2-4E69-8A2D-611C291519BD}" destId="{4230F820-037D-4D50-8911-3BD432812EC1}" srcOrd="0" destOrd="0" presId="urn:microsoft.com/office/officeart/2005/8/layout/hierarchy2"/>
    <dgm:cxn modelId="{47390530-CBAC-4661-9FCE-00F1D907658C}" type="presParOf" srcId="{C6CAAC66-95BA-485E-BA0A-7D99DB1603B2}" destId="{AD93640D-5730-4B8B-A51D-6E68FFF8AE90}" srcOrd="1" destOrd="0" presId="urn:microsoft.com/office/officeart/2005/8/layout/hierarchy2"/>
    <dgm:cxn modelId="{AE235803-3C7D-4FD3-8EBD-20264924D939}" type="presParOf" srcId="{AD93640D-5730-4B8B-A51D-6E68FFF8AE90}" destId="{49F395C8-12E3-40D7-975E-925B75F42F7F}" srcOrd="0" destOrd="0" presId="urn:microsoft.com/office/officeart/2005/8/layout/hierarchy2"/>
    <dgm:cxn modelId="{C2743D00-B24B-4936-B50F-66C6931C65F1}" type="presParOf" srcId="{AD93640D-5730-4B8B-A51D-6E68FFF8AE90}" destId="{155DD5BB-7900-41BD-A264-8FD1A9179DDD}" srcOrd="1" destOrd="0" presId="urn:microsoft.com/office/officeart/2005/8/layout/hierarchy2"/>
    <dgm:cxn modelId="{00774802-0AFB-479C-957C-793DA1586281}" type="presParOf" srcId="{C6CAAC66-95BA-485E-BA0A-7D99DB1603B2}" destId="{F732E06F-F1FC-43DD-95CE-4CB077CD3B6F}" srcOrd="2" destOrd="0" presId="urn:microsoft.com/office/officeart/2005/8/layout/hierarchy2"/>
    <dgm:cxn modelId="{6EE2CE01-DB55-4EBA-827D-711656FB42B0}" type="presParOf" srcId="{F732E06F-F1FC-43DD-95CE-4CB077CD3B6F}" destId="{1FB74CDF-5C3A-4A3E-84EA-681CFA7EF0CE}" srcOrd="0" destOrd="0" presId="urn:microsoft.com/office/officeart/2005/8/layout/hierarchy2"/>
    <dgm:cxn modelId="{C3A3A6C1-D3A4-402B-AD2F-AEB202697B46}" type="presParOf" srcId="{C6CAAC66-95BA-485E-BA0A-7D99DB1603B2}" destId="{9D298A7F-7DDD-4750-A28C-ECDCF880248F}" srcOrd="3" destOrd="0" presId="urn:microsoft.com/office/officeart/2005/8/layout/hierarchy2"/>
    <dgm:cxn modelId="{1DDE879D-EF71-491E-852C-B794B230778F}" type="presParOf" srcId="{9D298A7F-7DDD-4750-A28C-ECDCF880248F}" destId="{2E64504D-A614-4F4D-9018-5746B8B69A4F}" srcOrd="0" destOrd="0" presId="urn:microsoft.com/office/officeart/2005/8/layout/hierarchy2"/>
    <dgm:cxn modelId="{84B96859-9E29-46D5-B50C-9866A17B8C6F}" type="presParOf" srcId="{9D298A7F-7DDD-4750-A28C-ECDCF880248F}" destId="{87902E0D-7C48-4191-9372-08F4DF883D91}" srcOrd="1" destOrd="0" presId="urn:microsoft.com/office/officeart/2005/8/layout/hierarchy2"/>
    <dgm:cxn modelId="{004D0701-CAAB-4A41-852F-46E3546A927C}" type="presParOf" srcId="{F936BB14-2B2A-41AE-AA1B-8497F73A6EE5}" destId="{77373FA4-1AF9-46D1-BA9F-25824069FE53}" srcOrd="4" destOrd="0" presId="urn:microsoft.com/office/officeart/2005/8/layout/hierarchy2"/>
    <dgm:cxn modelId="{AD19BD34-3227-44A2-A591-3211EC8D272F}" type="presParOf" srcId="{77373FA4-1AF9-46D1-BA9F-25824069FE53}" destId="{822EDF31-3429-4484-8990-943328FB0C25}" srcOrd="0" destOrd="0" presId="urn:microsoft.com/office/officeart/2005/8/layout/hierarchy2"/>
    <dgm:cxn modelId="{573F11DB-FB8B-4CFE-8094-87C03A17A370}" type="presParOf" srcId="{F936BB14-2B2A-41AE-AA1B-8497F73A6EE5}" destId="{76650C2C-CE5E-4186-9FCC-AD2A4783E3C3}" srcOrd="5" destOrd="0" presId="urn:microsoft.com/office/officeart/2005/8/layout/hierarchy2"/>
    <dgm:cxn modelId="{24818F9C-6074-4F1B-9DEE-659FF844B057}" type="presParOf" srcId="{76650C2C-CE5E-4186-9FCC-AD2A4783E3C3}" destId="{AB7F2493-4125-4D09-9FC4-0F36B813D68E}" srcOrd="0" destOrd="0" presId="urn:microsoft.com/office/officeart/2005/8/layout/hierarchy2"/>
    <dgm:cxn modelId="{74AAAC7E-25A1-499A-8350-4DE8FB129DD9}" type="presParOf" srcId="{76650C2C-CE5E-4186-9FCC-AD2A4783E3C3}" destId="{77017FC7-5BC6-47F4-B791-3B05E2270D21}" srcOrd="1" destOrd="0" presId="urn:microsoft.com/office/officeart/2005/8/layout/hierarchy2"/>
    <dgm:cxn modelId="{1D827729-6F4E-4633-A471-682670016A43}" type="presParOf" srcId="{77017FC7-5BC6-47F4-B791-3B05E2270D21}" destId="{C35DA8AD-26F9-4359-A6E0-5CECE44789EE}" srcOrd="0" destOrd="0" presId="urn:microsoft.com/office/officeart/2005/8/layout/hierarchy2"/>
    <dgm:cxn modelId="{D55EAF60-170E-4F48-BC53-46618DDF72B3}" type="presParOf" srcId="{C35DA8AD-26F9-4359-A6E0-5CECE44789EE}" destId="{7F3733D9-7AB9-4688-9B79-AF3B76E2E748}" srcOrd="0" destOrd="0" presId="urn:microsoft.com/office/officeart/2005/8/layout/hierarchy2"/>
    <dgm:cxn modelId="{FB18C1CA-F7FC-4400-90CA-9F54C50C4036}" type="presParOf" srcId="{77017FC7-5BC6-47F4-B791-3B05E2270D21}" destId="{B12260E5-A16C-4C3F-8735-4ACE2FC13725}" srcOrd="1" destOrd="0" presId="urn:microsoft.com/office/officeart/2005/8/layout/hierarchy2"/>
    <dgm:cxn modelId="{1641AC6C-2ABE-4E7D-B45E-26A9A4CF840B}" type="presParOf" srcId="{B12260E5-A16C-4C3F-8735-4ACE2FC13725}" destId="{ABA85372-1978-4B54-9A84-65DC4347F4A2}" srcOrd="0" destOrd="0" presId="urn:microsoft.com/office/officeart/2005/8/layout/hierarchy2"/>
    <dgm:cxn modelId="{061C78C5-AB30-40CF-A9EB-2F8A8FFF67AF}" type="presParOf" srcId="{B12260E5-A16C-4C3F-8735-4ACE2FC13725}" destId="{2919BAFA-D4D5-4D7F-BAED-AA176D07DA71}" srcOrd="1" destOrd="0" presId="urn:microsoft.com/office/officeart/2005/8/layout/hierarchy2"/>
    <dgm:cxn modelId="{C25C7581-0BFE-461A-B99E-9586C1696B21}" type="presParOf" srcId="{77017FC7-5BC6-47F4-B791-3B05E2270D21}" destId="{E41A23E1-74D8-4B22-A316-3F82889B2697}" srcOrd="2" destOrd="0" presId="urn:microsoft.com/office/officeart/2005/8/layout/hierarchy2"/>
    <dgm:cxn modelId="{F2765546-4515-474D-B97B-FDB3A5E3E7AF}" type="presParOf" srcId="{E41A23E1-74D8-4B22-A316-3F82889B2697}" destId="{6B00190C-E214-4294-A70A-EE72E012726F}" srcOrd="0" destOrd="0" presId="urn:microsoft.com/office/officeart/2005/8/layout/hierarchy2"/>
    <dgm:cxn modelId="{AA3A0C32-9822-4DF6-A1F4-D27444B1EE77}" type="presParOf" srcId="{77017FC7-5BC6-47F4-B791-3B05E2270D21}" destId="{4D65B0D3-819D-4BF9-A9DE-88EF84CC17D9}" srcOrd="3" destOrd="0" presId="urn:microsoft.com/office/officeart/2005/8/layout/hierarchy2"/>
    <dgm:cxn modelId="{B7669127-8BAA-4CCC-80C8-7BA6ED74935C}" type="presParOf" srcId="{4D65B0D3-819D-4BF9-A9DE-88EF84CC17D9}" destId="{3F541CD0-87F5-4B7B-B01B-7B6D6F99627B}" srcOrd="0" destOrd="0" presId="urn:microsoft.com/office/officeart/2005/8/layout/hierarchy2"/>
    <dgm:cxn modelId="{0B59AB79-1F39-4A22-921C-A07E90B2CCBA}" type="presParOf" srcId="{4D65B0D3-819D-4BF9-A9DE-88EF84CC17D9}" destId="{7E38CD48-DFE7-4915-8382-B186D85C2D41}" srcOrd="1" destOrd="0" presId="urn:microsoft.com/office/officeart/2005/8/layout/hierarchy2"/>
    <dgm:cxn modelId="{C2555105-9277-4FEF-A6A6-4357AE485EE1}" type="presParOf" srcId="{77017FC7-5BC6-47F4-B791-3B05E2270D21}" destId="{09A9E560-226E-494C-BF72-F19721361371}" srcOrd="4" destOrd="0" presId="urn:microsoft.com/office/officeart/2005/8/layout/hierarchy2"/>
    <dgm:cxn modelId="{8EC8D96A-1481-42A7-A352-F552D2ACFF27}" type="presParOf" srcId="{09A9E560-226E-494C-BF72-F19721361371}" destId="{E0F74EEE-795A-4D5E-9395-5BBC91418D93}" srcOrd="0" destOrd="0" presId="urn:microsoft.com/office/officeart/2005/8/layout/hierarchy2"/>
    <dgm:cxn modelId="{3F75F1F4-C79D-499F-ACFB-A1800547C543}" type="presParOf" srcId="{77017FC7-5BC6-47F4-B791-3B05E2270D21}" destId="{F503BE2A-9998-436D-BB4D-8FF84E466F5E}" srcOrd="5" destOrd="0" presId="urn:microsoft.com/office/officeart/2005/8/layout/hierarchy2"/>
    <dgm:cxn modelId="{348037FD-A63B-41BE-81B7-DAB0CD93B5E8}" type="presParOf" srcId="{F503BE2A-9998-436D-BB4D-8FF84E466F5E}" destId="{E3056C2A-B03D-41FD-9CE6-1B13F706E6E8}" srcOrd="0" destOrd="0" presId="urn:microsoft.com/office/officeart/2005/8/layout/hierarchy2"/>
    <dgm:cxn modelId="{66BFF8D4-F88B-4198-BC86-A3ACA74B8978}" type="presParOf" srcId="{F503BE2A-9998-436D-BB4D-8FF84E466F5E}" destId="{820CFBA3-F8E2-49DE-9602-B0FC9B4DFE85}" srcOrd="1" destOrd="0" presId="urn:microsoft.com/office/officeart/2005/8/layout/hierarchy2"/>
    <dgm:cxn modelId="{19EF3CC2-E436-49E9-BA27-8F0519051C2B}" type="presParOf" srcId="{77017FC7-5BC6-47F4-B791-3B05E2270D21}" destId="{8648280C-FEA5-47AE-B4A1-F7B4BA2FA6FE}" srcOrd="6" destOrd="0" presId="urn:microsoft.com/office/officeart/2005/8/layout/hierarchy2"/>
    <dgm:cxn modelId="{0A8E6D1D-5E1B-497A-9C05-D26EA25CC58A}" type="presParOf" srcId="{8648280C-FEA5-47AE-B4A1-F7B4BA2FA6FE}" destId="{E899398D-60D7-43F5-8232-6A0CC018BDA0}" srcOrd="0" destOrd="0" presId="urn:microsoft.com/office/officeart/2005/8/layout/hierarchy2"/>
    <dgm:cxn modelId="{459A8F85-B417-4335-9461-058C30375DDD}" type="presParOf" srcId="{77017FC7-5BC6-47F4-B791-3B05E2270D21}" destId="{2F6B400E-68BB-43C4-9461-903B3D9A366B}" srcOrd="7" destOrd="0" presId="urn:microsoft.com/office/officeart/2005/8/layout/hierarchy2"/>
    <dgm:cxn modelId="{77A45239-805E-4CE5-894B-874A641B86C6}" type="presParOf" srcId="{2F6B400E-68BB-43C4-9461-903B3D9A366B}" destId="{2AAA730B-0BB5-4E9B-9857-00121DED1B83}" srcOrd="0" destOrd="0" presId="urn:microsoft.com/office/officeart/2005/8/layout/hierarchy2"/>
    <dgm:cxn modelId="{CBFBF2ED-D634-4C9B-876C-24107E32A45D}" type="presParOf" srcId="{2F6B400E-68BB-43C4-9461-903B3D9A366B}" destId="{282F760C-D675-4FBD-B2E4-5A90E587A787}" srcOrd="1" destOrd="0" presId="urn:microsoft.com/office/officeart/2005/8/layout/hierarchy2"/>
    <dgm:cxn modelId="{B7ED3000-E1E0-459A-9BFC-AD932A4DDE4F}" type="presParOf" srcId="{F936BB14-2B2A-41AE-AA1B-8497F73A6EE5}" destId="{A23EC790-7017-4892-8FA4-EE582084E363}" srcOrd="6" destOrd="0" presId="urn:microsoft.com/office/officeart/2005/8/layout/hierarchy2"/>
    <dgm:cxn modelId="{066F5A55-D016-4D32-A404-175F6B47F442}" type="presParOf" srcId="{A23EC790-7017-4892-8FA4-EE582084E363}" destId="{49F5B80B-97E6-444B-BE22-D5997D3605AD}" srcOrd="0" destOrd="0" presId="urn:microsoft.com/office/officeart/2005/8/layout/hierarchy2"/>
    <dgm:cxn modelId="{9BEEAA93-EF85-4E64-93FB-EAD8E14B3A85}" type="presParOf" srcId="{F936BB14-2B2A-41AE-AA1B-8497F73A6EE5}" destId="{1AAB6AC3-16DF-4BC4-A1E1-6B5C8C1F1ADE}" srcOrd="7" destOrd="0" presId="urn:microsoft.com/office/officeart/2005/8/layout/hierarchy2"/>
    <dgm:cxn modelId="{8617B561-7272-4C5F-9EE4-ED4265C8A5D9}" type="presParOf" srcId="{1AAB6AC3-16DF-4BC4-A1E1-6B5C8C1F1ADE}" destId="{AA76DD77-B0AD-405F-98CF-FF84065CEFC4}" srcOrd="0" destOrd="0" presId="urn:microsoft.com/office/officeart/2005/8/layout/hierarchy2"/>
    <dgm:cxn modelId="{C41C1D7A-F841-4315-8FAE-E2FCBEE28BD6}" type="presParOf" srcId="{1AAB6AC3-16DF-4BC4-A1E1-6B5C8C1F1ADE}" destId="{78740D01-3F39-4704-9BC6-0D526E5D5C1F}" srcOrd="1" destOrd="0" presId="urn:microsoft.com/office/officeart/2005/8/layout/hierarchy2"/>
    <dgm:cxn modelId="{A56FC441-0949-4E5B-9AB5-815FCA89EF61}" type="presParOf" srcId="{78740D01-3F39-4704-9BC6-0D526E5D5C1F}" destId="{3AAA611E-A161-45D2-BB84-7DE56D67F87C}" srcOrd="0" destOrd="0" presId="urn:microsoft.com/office/officeart/2005/8/layout/hierarchy2"/>
    <dgm:cxn modelId="{BBD355AD-C72A-4F0A-97D0-979E8FAB3F7C}" type="presParOf" srcId="{3AAA611E-A161-45D2-BB84-7DE56D67F87C}" destId="{6834EA7D-7247-4453-B547-C43BEA4F645F}" srcOrd="0" destOrd="0" presId="urn:microsoft.com/office/officeart/2005/8/layout/hierarchy2"/>
    <dgm:cxn modelId="{DC00E95A-EE97-46DD-9FD1-8508F0C94CBD}" type="presParOf" srcId="{78740D01-3F39-4704-9BC6-0D526E5D5C1F}" destId="{8C923342-7107-4F6E-A124-FD8903A1A9A8}" srcOrd="1" destOrd="0" presId="urn:microsoft.com/office/officeart/2005/8/layout/hierarchy2"/>
    <dgm:cxn modelId="{71ABA856-DC8A-4E98-B50B-527751CE5425}" type="presParOf" srcId="{8C923342-7107-4F6E-A124-FD8903A1A9A8}" destId="{3F9FE15B-2643-4C47-81AF-0F01D1E1EDA6}" srcOrd="0" destOrd="0" presId="urn:microsoft.com/office/officeart/2005/8/layout/hierarchy2"/>
    <dgm:cxn modelId="{ADDE66BF-2FFF-4860-A7E1-25FE216940B9}" type="presParOf" srcId="{8C923342-7107-4F6E-A124-FD8903A1A9A8}" destId="{A096AB08-67F4-4322-B05F-198E8CD22A6E}" srcOrd="1" destOrd="0" presId="urn:microsoft.com/office/officeart/2005/8/layout/hierarchy2"/>
    <dgm:cxn modelId="{E7BAA967-5BB9-4E3A-AAD0-F0BE065721A8}" type="presParOf" srcId="{78740D01-3F39-4704-9BC6-0D526E5D5C1F}" destId="{6158C4B7-550A-4FF4-8580-EEB7A0ED2820}" srcOrd="2" destOrd="0" presId="urn:microsoft.com/office/officeart/2005/8/layout/hierarchy2"/>
    <dgm:cxn modelId="{7064C919-A9A4-4DAF-8D6A-1F0EA47B3BA8}" type="presParOf" srcId="{6158C4B7-550A-4FF4-8580-EEB7A0ED2820}" destId="{6A855BE2-8AF7-46CE-95B1-678E79D2218F}" srcOrd="0" destOrd="0" presId="urn:microsoft.com/office/officeart/2005/8/layout/hierarchy2"/>
    <dgm:cxn modelId="{C2535E6E-C2E4-4D41-A525-15F6CF0F6F37}" type="presParOf" srcId="{78740D01-3F39-4704-9BC6-0D526E5D5C1F}" destId="{392E647D-3156-4A8A-9514-687C103F6C44}" srcOrd="3" destOrd="0" presId="urn:microsoft.com/office/officeart/2005/8/layout/hierarchy2"/>
    <dgm:cxn modelId="{CBE54AFD-2564-44E6-97D4-CAF515C0BD7B}" type="presParOf" srcId="{392E647D-3156-4A8A-9514-687C103F6C44}" destId="{17B85F2B-21DF-415A-B9E0-FDA8DB59E4BD}" srcOrd="0" destOrd="0" presId="urn:microsoft.com/office/officeart/2005/8/layout/hierarchy2"/>
    <dgm:cxn modelId="{4EA3F43A-376C-49CC-9B41-0ECE95338A3C}" type="presParOf" srcId="{392E647D-3156-4A8A-9514-687C103F6C44}" destId="{4E8102AF-3C11-4268-87F8-C9D12D9F392A}" srcOrd="1" destOrd="0" presId="urn:microsoft.com/office/officeart/2005/8/layout/hierarchy2"/>
    <dgm:cxn modelId="{A1048FC0-7F1A-48A8-A5E1-371F6D0CF5C1}" type="presParOf" srcId="{78740D01-3F39-4704-9BC6-0D526E5D5C1F}" destId="{958AC95E-92DA-4A68-855D-1E84EFCE9C3A}" srcOrd="4" destOrd="0" presId="urn:microsoft.com/office/officeart/2005/8/layout/hierarchy2"/>
    <dgm:cxn modelId="{18ACDC2E-3DD0-4024-8DDA-5455D076A593}" type="presParOf" srcId="{958AC95E-92DA-4A68-855D-1E84EFCE9C3A}" destId="{33423B00-21A1-4ADA-B901-D7D3F567670F}" srcOrd="0" destOrd="0" presId="urn:microsoft.com/office/officeart/2005/8/layout/hierarchy2"/>
    <dgm:cxn modelId="{EC64E523-60FB-480E-935B-B7E3E5231E73}" type="presParOf" srcId="{78740D01-3F39-4704-9BC6-0D526E5D5C1F}" destId="{EBEB4F40-5E62-4D03-AC9D-8E6AC2C5642B}" srcOrd="5" destOrd="0" presId="urn:microsoft.com/office/officeart/2005/8/layout/hierarchy2"/>
    <dgm:cxn modelId="{8BF763F8-1DC2-46DA-ADEC-5083A531761F}" type="presParOf" srcId="{EBEB4F40-5E62-4D03-AC9D-8E6AC2C5642B}" destId="{FB9DC6DE-3995-48DA-AE03-838DD5B8AFBC}" srcOrd="0" destOrd="0" presId="urn:microsoft.com/office/officeart/2005/8/layout/hierarchy2"/>
    <dgm:cxn modelId="{19820428-E317-4544-BC71-4E68E0C31111}" type="presParOf" srcId="{EBEB4F40-5E62-4D03-AC9D-8E6AC2C5642B}" destId="{FE30B115-9415-49D2-8769-E7490348276B}" srcOrd="1" destOrd="0" presId="urn:microsoft.com/office/officeart/2005/8/layout/hierarchy2"/>
    <dgm:cxn modelId="{94E53770-7297-4C67-B9D0-FBA3C2879A09}" type="presParOf" srcId="{33BE6841-6562-420C-90EB-3F18FC944CBA}" destId="{0BA21AD2-F21F-472A-BB79-E4B67A602FDF}" srcOrd="2" destOrd="0" presId="urn:microsoft.com/office/officeart/2005/8/layout/hierarchy2"/>
    <dgm:cxn modelId="{69992EA7-E479-4432-A421-0DC1657333F8}" type="presParOf" srcId="{0BA21AD2-F21F-472A-BB79-E4B67A602FDF}" destId="{955290C8-B553-4947-8541-F6D8F3D84AED}" srcOrd="0" destOrd="0" presId="urn:microsoft.com/office/officeart/2005/8/layout/hierarchy2"/>
    <dgm:cxn modelId="{BE1047D5-3502-4916-821C-B68626A3E7A3}" type="presParOf" srcId="{33BE6841-6562-420C-90EB-3F18FC944CBA}" destId="{0FD57AEC-D437-4E2D-8CD1-E081C1A1E606}" srcOrd="3" destOrd="0" presId="urn:microsoft.com/office/officeart/2005/8/layout/hierarchy2"/>
    <dgm:cxn modelId="{044F495F-618E-4928-8FB0-599F1DA8D333}" type="presParOf" srcId="{0FD57AEC-D437-4E2D-8CD1-E081C1A1E606}" destId="{2C6AAA71-3C5C-45D0-88B9-7C9FE82F57A8}" srcOrd="0" destOrd="0" presId="urn:microsoft.com/office/officeart/2005/8/layout/hierarchy2"/>
    <dgm:cxn modelId="{2327EE46-7B73-4FE4-8B74-5B82796DEC9A}" type="presParOf" srcId="{0FD57AEC-D437-4E2D-8CD1-E081C1A1E606}" destId="{6C6BB216-075E-4C92-A1F7-01FE368CE635}" srcOrd="1" destOrd="0" presId="urn:microsoft.com/office/officeart/2005/8/layout/hierarchy2"/>
    <dgm:cxn modelId="{9885C5B7-54F8-45A6-A5F5-5C9F664FC1D9}" type="presParOf" srcId="{6C6BB216-075E-4C92-A1F7-01FE368CE635}" destId="{FD20D150-9D28-4F76-B222-68867199874A}" srcOrd="0" destOrd="0" presId="urn:microsoft.com/office/officeart/2005/8/layout/hierarchy2"/>
    <dgm:cxn modelId="{6D13078A-2346-4287-AE5D-DAC8C114FD02}" type="presParOf" srcId="{FD20D150-9D28-4F76-B222-68867199874A}" destId="{AE8DB661-58D3-4DB9-AAE0-EEEBBFD1EDAA}" srcOrd="0" destOrd="0" presId="urn:microsoft.com/office/officeart/2005/8/layout/hierarchy2"/>
    <dgm:cxn modelId="{ECD73AF8-1A35-4E09-8E97-E8A65D10FEFC}" type="presParOf" srcId="{6C6BB216-075E-4C92-A1F7-01FE368CE635}" destId="{FDE1F46C-BA36-4BFB-A07A-7C96581DE64A}" srcOrd="1" destOrd="0" presId="urn:microsoft.com/office/officeart/2005/8/layout/hierarchy2"/>
    <dgm:cxn modelId="{F954F057-BE72-42A1-B7AA-CD42C08F7E48}" type="presParOf" srcId="{FDE1F46C-BA36-4BFB-A07A-7C96581DE64A}" destId="{67CB437B-9DFA-4FEF-A437-339B77BCF880}" srcOrd="0" destOrd="0" presId="urn:microsoft.com/office/officeart/2005/8/layout/hierarchy2"/>
    <dgm:cxn modelId="{C58BFA09-9B6C-4F78-9CC0-18FA46CFFFDD}" type="presParOf" srcId="{FDE1F46C-BA36-4BFB-A07A-7C96581DE64A}" destId="{8A9B4D15-B5CB-42AC-9C1A-4098B5B05038}" srcOrd="1" destOrd="0" presId="urn:microsoft.com/office/officeart/2005/8/layout/hierarchy2"/>
    <dgm:cxn modelId="{15735E33-C44E-4170-80C6-6157B86571E0}" type="presParOf" srcId="{8A9B4D15-B5CB-42AC-9C1A-4098B5B05038}" destId="{4BE15E8F-434A-4E7C-861E-D9B23996B1E0}" srcOrd="0" destOrd="0" presId="urn:microsoft.com/office/officeart/2005/8/layout/hierarchy2"/>
    <dgm:cxn modelId="{51F845EC-FE79-480C-B1ED-552DE6B0192A}" type="presParOf" srcId="{4BE15E8F-434A-4E7C-861E-D9B23996B1E0}" destId="{1B81633E-D92B-48A3-B29F-DD523898BA66}" srcOrd="0" destOrd="0" presId="urn:microsoft.com/office/officeart/2005/8/layout/hierarchy2"/>
    <dgm:cxn modelId="{FE7F84AA-5BE2-4556-A2C7-0B12F12C378C}" type="presParOf" srcId="{8A9B4D15-B5CB-42AC-9C1A-4098B5B05038}" destId="{0454F11E-7DCC-43EF-A578-98F15E8CFABE}" srcOrd="1" destOrd="0" presId="urn:microsoft.com/office/officeart/2005/8/layout/hierarchy2"/>
    <dgm:cxn modelId="{443B2824-0E4F-463A-A42D-620FAF99EA23}" type="presParOf" srcId="{0454F11E-7DCC-43EF-A578-98F15E8CFABE}" destId="{34DCC914-C8D0-4A5E-BF46-DB29F9AA9A2C}" srcOrd="0" destOrd="0" presId="urn:microsoft.com/office/officeart/2005/8/layout/hierarchy2"/>
    <dgm:cxn modelId="{3ECB198E-C382-4CF9-8A2B-158CF9F73384}" type="presParOf" srcId="{0454F11E-7DCC-43EF-A578-98F15E8CFABE}" destId="{C025359D-1AC7-4FB9-B34A-C623A6D10165}" srcOrd="1" destOrd="0" presId="urn:microsoft.com/office/officeart/2005/8/layout/hierarchy2"/>
    <dgm:cxn modelId="{9CCD4892-4B03-4DC2-9F5C-2D2EADEE436E}" type="presParOf" srcId="{8A9B4D15-B5CB-42AC-9C1A-4098B5B05038}" destId="{B732117F-C47E-41B6-A892-C6AB27FE4B48}" srcOrd="2" destOrd="0" presId="urn:microsoft.com/office/officeart/2005/8/layout/hierarchy2"/>
    <dgm:cxn modelId="{A7615F8C-69D1-46D7-B4C0-68A0222543F1}" type="presParOf" srcId="{B732117F-C47E-41B6-A892-C6AB27FE4B48}" destId="{BB3DF956-DB10-4CD5-97B4-67C10AD1775E}" srcOrd="0" destOrd="0" presId="urn:microsoft.com/office/officeart/2005/8/layout/hierarchy2"/>
    <dgm:cxn modelId="{0B1A7258-4BEF-4287-8873-E95E03A3C88E}" type="presParOf" srcId="{8A9B4D15-B5CB-42AC-9C1A-4098B5B05038}" destId="{D80E85D0-19F0-48E2-BBAB-E82C775E3331}" srcOrd="3" destOrd="0" presId="urn:microsoft.com/office/officeart/2005/8/layout/hierarchy2"/>
    <dgm:cxn modelId="{0C2EF450-2759-4491-ADA6-1D6A9C516765}" type="presParOf" srcId="{D80E85D0-19F0-48E2-BBAB-E82C775E3331}" destId="{79DCDA70-08DF-4597-B797-A5C51492604C}" srcOrd="0" destOrd="0" presId="urn:microsoft.com/office/officeart/2005/8/layout/hierarchy2"/>
    <dgm:cxn modelId="{AAAFF797-5806-455D-9D58-5325DDDE5FF6}" type="presParOf" srcId="{D80E85D0-19F0-48E2-BBAB-E82C775E3331}" destId="{C1786FAE-A7E2-4139-B456-F467DD5DD5D5}" srcOrd="1" destOrd="0" presId="urn:microsoft.com/office/officeart/2005/8/layout/hierarchy2"/>
    <dgm:cxn modelId="{E53C8358-3D09-40B8-84C2-CBF5AECE41F4}" type="presParOf" srcId="{8A9B4D15-B5CB-42AC-9C1A-4098B5B05038}" destId="{97BC186F-50FD-496F-B5F7-656B0784D31D}" srcOrd="4" destOrd="0" presId="urn:microsoft.com/office/officeart/2005/8/layout/hierarchy2"/>
    <dgm:cxn modelId="{FCDA6224-2CDA-4EC0-B446-3D78E22D2AD3}" type="presParOf" srcId="{97BC186F-50FD-496F-B5F7-656B0784D31D}" destId="{CF029006-24CF-4F53-ABC1-ECB677926A2A}" srcOrd="0" destOrd="0" presId="urn:microsoft.com/office/officeart/2005/8/layout/hierarchy2"/>
    <dgm:cxn modelId="{1D14B6B8-3501-46F3-8593-AD2CFAD6097F}" type="presParOf" srcId="{8A9B4D15-B5CB-42AC-9C1A-4098B5B05038}" destId="{02E96976-7307-430E-B32D-224253F8FA79}" srcOrd="5" destOrd="0" presId="urn:microsoft.com/office/officeart/2005/8/layout/hierarchy2"/>
    <dgm:cxn modelId="{CA14B4FF-6847-48DC-89FB-0A1947D49636}" type="presParOf" srcId="{02E96976-7307-430E-B32D-224253F8FA79}" destId="{804DB09F-7761-4A42-B241-0EF509682AE5}" srcOrd="0" destOrd="0" presId="urn:microsoft.com/office/officeart/2005/8/layout/hierarchy2"/>
    <dgm:cxn modelId="{47C0F15D-1A61-429D-B190-6F51EDF93FDF}" type="presParOf" srcId="{02E96976-7307-430E-B32D-224253F8FA79}" destId="{3AC1005F-1A43-46ED-98BE-1CD653189202}" srcOrd="1" destOrd="0" presId="urn:microsoft.com/office/officeart/2005/8/layout/hierarchy2"/>
    <dgm:cxn modelId="{377B075B-072F-4A0B-8411-9A270A142228}" type="presParOf" srcId="{6C6BB216-075E-4C92-A1F7-01FE368CE635}" destId="{995DB6C8-345A-49D6-9995-4D9A42C750FF}" srcOrd="2" destOrd="0" presId="urn:microsoft.com/office/officeart/2005/8/layout/hierarchy2"/>
    <dgm:cxn modelId="{80612069-A236-43F1-B301-82C2434F4D13}" type="presParOf" srcId="{995DB6C8-345A-49D6-9995-4D9A42C750FF}" destId="{CB8B1BA6-DC7A-4E9C-86D0-BE311D037358}" srcOrd="0" destOrd="0" presId="urn:microsoft.com/office/officeart/2005/8/layout/hierarchy2"/>
    <dgm:cxn modelId="{EFDD8299-C9B2-43E6-9E62-5E40BD573553}" type="presParOf" srcId="{6C6BB216-075E-4C92-A1F7-01FE368CE635}" destId="{391FBBA1-0BED-482B-BAA4-EF8FE178D307}" srcOrd="3" destOrd="0" presId="urn:microsoft.com/office/officeart/2005/8/layout/hierarchy2"/>
    <dgm:cxn modelId="{0C014C7B-5D63-4D5D-85EF-6BD014B2A36B}" type="presParOf" srcId="{391FBBA1-0BED-482B-BAA4-EF8FE178D307}" destId="{BC177BCA-2F5C-4B0B-915C-237F907A50DF}" srcOrd="0" destOrd="0" presId="urn:microsoft.com/office/officeart/2005/8/layout/hierarchy2"/>
    <dgm:cxn modelId="{536BD7B5-31BF-4152-A5ED-349C33CB6192}" type="presParOf" srcId="{391FBBA1-0BED-482B-BAA4-EF8FE178D307}" destId="{34FA01E6-9540-4BC7-BA37-D1E4D33D8162}" srcOrd="1" destOrd="0" presId="urn:microsoft.com/office/officeart/2005/8/layout/hierarchy2"/>
    <dgm:cxn modelId="{68C23986-D483-4823-B518-0158F4E0EED3}" type="presParOf" srcId="{34FA01E6-9540-4BC7-BA37-D1E4D33D8162}" destId="{72E7BDB0-EC6C-4F58-AF5B-E13DAFE07B9D}" srcOrd="0" destOrd="0" presId="urn:microsoft.com/office/officeart/2005/8/layout/hierarchy2"/>
    <dgm:cxn modelId="{D6045611-84F7-42F4-A1C0-C7838771E9C2}" type="presParOf" srcId="{72E7BDB0-EC6C-4F58-AF5B-E13DAFE07B9D}" destId="{509EA211-7E14-470B-96A9-E033D6A1C120}" srcOrd="0" destOrd="0" presId="urn:microsoft.com/office/officeart/2005/8/layout/hierarchy2"/>
    <dgm:cxn modelId="{9A24E65E-012D-44FD-995F-BFC73EDB2A37}" type="presParOf" srcId="{34FA01E6-9540-4BC7-BA37-D1E4D33D8162}" destId="{B52D9CC8-CB82-469C-98FB-EA2DE1682BC5}" srcOrd="1" destOrd="0" presId="urn:microsoft.com/office/officeart/2005/8/layout/hierarchy2"/>
    <dgm:cxn modelId="{AD1FD02F-6D7C-4969-8EE5-103A1959EB82}" type="presParOf" srcId="{B52D9CC8-CB82-469C-98FB-EA2DE1682BC5}" destId="{542088D9-2366-449A-84CB-D70DFC97A7F3}" srcOrd="0" destOrd="0" presId="urn:microsoft.com/office/officeart/2005/8/layout/hierarchy2"/>
    <dgm:cxn modelId="{BC430E24-690E-41BD-AE5E-28EACF71F2D4}" type="presParOf" srcId="{B52D9CC8-CB82-469C-98FB-EA2DE1682BC5}" destId="{45186EE1-17D4-429C-98C1-C5E2D06560F3}" srcOrd="1" destOrd="0" presId="urn:microsoft.com/office/officeart/2005/8/layout/hierarchy2"/>
    <dgm:cxn modelId="{6978391C-59B8-42DE-B236-5C17F9DE5F28}" type="presParOf" srcId="{34FA01E6-9540-4BC7-BA37-D1E4D33D8162}" destId="{6892BB09-8145-489E-B337-A6E66269F549}" srcOrd="2" destOrd="0" presId="urn:microsoft.com/office/officeart/2005/8/layout/hierarchy2"/>
    <dgm:cxn modelId="{87039FC1-A77A-4837-AF8A-06C01C8FB5F7}" type="presParOf" srcId="{6892BB09-8145-489E-B337-A6E66269F549}" destId="{8722CA93-5D81-40BE-9BCD-34ED4D3793B0}" srcOrd="0" destOrd="0" presId="urn:microsoft.com/office/officeart/2005/8/layout/hierarchy2"/>
    <dgm:cxn modelId="{2220EE64-4C21-43E7-9BE6-0175CC500DD1}" type="presParOf" srcId="{34FA01E6-9540-4BC7-BA37-D1E4D33D8162}" destId="{D5207824-4A48-430E-BE74-4F384BB18642}" srcOrd="3" destOrd="0" presId="urn:microsoft.com/office/officeart/2005/8/layout/hierarchy2"/>
    <dgm:cxn modelId="{EB81393E-CD99-4A23-9190-6A1D16CA4F76}" type="presParOf" srcId="{D5207824-4A48-430E-BE74-4F384BB18642}" destId="{A09303AB-8886-4128-8A89-36E83A7B6673}" srcOrd="0" destOrd="0" presId="urn:microsoft.com/office/officeart/2005/8/layout/hierarchy2"/>
    <dgm:cxn modelId="{AF632B22-262A-44A7-BD46-3EEC4DBA3616}" type="presParOf" srcId="{D5207824-4A48-430E-BE74-4F384BB18642}" destId="{B4D032BA-2074-4783-9164-45DF72907A7E}"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E7CBF0-5D40-425E-A791-2AAEA18DC277}">
      <dsp:nvSpPr>
        <dsp:cNvPr id="0" name=""/>
        <dsp:cNvSpPr/>
      </dsp:nvSpPr>
      <dsp:spPr>
        <a:xfrm rot="16200000">
          <a:off x="-824760" y="825454"/>
          <a:ext cx="3456384" cy="1805474"/>
        </a:xfrm>
        <a:prstGeom prst="flowChartManualOperation">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3200" tIns="0" rIns="203200" bIns="0" numCol="1" spcCol="1270" anchor="ctr" anchorCtr="0">
          <a:noAutofit/>
        </a:bodyPr>
        <a:lstStyle/>
        <a:p>
          <a:pPr marL="0" lvl="0" indent="0" algn="ctr" defTabSz="1422400" rtl="0">
            <a:lnSpc>
              <a:spcPct val="90000"/>
            </a:lnSpc>
            <a:spcBef>
              <a:spcPct val="0"/>
            </a:spcBef>
            <a:spcAft>
              <a:spcPct val="35000"/>
            </a:spcAft>
            <a:buNone/>
          </a:pPr>
          <a:r>
            <a:rPr lang="zh-CN" sz="3200" b="1" kern="1200" dirty="0"/>
            <a:t>多次性</a:t>
          </a:r>
          <a:endParaRPr lang="en-US" sz="3200" b="1" kern="1200" dirty="0"/>
        </a:p>
      </dsp:txBody>
      <dsp:txXfrm rot="5400000">
        <a:off x="695" y="691276"/>
        <a:ext cx="1805474" cy="2073830"/>
      </dsp:txXfrm>
    </dsp:sp>
    <dsp:sp modelId="{EF75C4B6-9078-4534-801A-7BC0B54C93F5}">
      <dsp:nvSpPr>
        <dsp:cNvPr id="0" name=""/>
        <dsp:cNvSpPr/>
      </dsp:nvSpPr>
      <dsp:spPr>
        <a:xfrm rot="16200000">
          <a:off x="1116124" y="825454"/>
          <a:ext cx="3456384" cy="1805474"/>
        </a:xfrm>
        <a:prstGeom prst="flowChartManualOperation">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3200" tIns="0" rIns="203200" bIns="0" numCol="1" spcCol="1270" anchor="ctr" anchorCtr="0">
          <a:noAutofit/>
        </a:bodyPr>
        <a:lstStyle/>
        <a:p>
          <a:pPr marL="0" lvl="0" indent="0" algn="ctr" defTabSz="1422400" rtl="0">
            <a:lnSpc>
              <a:spcPct val="90000"/>
            </a:lnSpc>
            <a:spcBef>
              <a:spcPct val="0"/>
            </a:spcBef>
            <a:spcAft>
              <a:spcPct val="35000"/>
            </a:spcAft>
            <a:buNone/>
          </a:pPr>
          <a:r>
            <a:rPr lang="zh-CN" sz="3200" b="1" kern="1200" dirty="0"/>
            <a:t>对换性</a:t>
          </a:r>
          <a:endParaRPr lang="en-US" sz="3200" b="1" kern="1200" dirty="0"/>
        </a:p>
      </dsp:txBody>
      <dsp:txXfrm rot="5400000">
        <a:off x="1941579" y="691276"/>
        <a:ext cx="1805474" cy="2073830"/>
      </dsp:txXfrm>
    </dsp:sp>
    <dsp:sp modelId="{D27A91C5-E752-492B-8B54-F9B7E6414F23}">
      <dsp:nvSpPr>
        <dsp:cNvPr id="0" name=""/>
        <dsp:cNvSpPr/>
      </dsp:nvSpPr>
      <dsp:spPr>
        <a:xfrm rot="16200000">
          <a:off x="3057008" y="825454"/>
          <a:ext cx="3456384" cy="1805474"/>
        </a:xfrm>
        <a:prstGeom prst="flowChartManualOperation">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3200" tIns="0" rIns="203200" bIns="0" numCol="1" spcCol="1270" anchor="ctr" anchorCtr="0">
          <a:noAutofit/>
        </a:bodyPr>
        <a:lstStyle/>
        <a:p>
          <a:pPr marL="0" lvl="0" indent="0" algn="ctr" defTabSz="1422400" rtl="0">
            <a:lnSpc>
              <a:spcPct val="90000"/>
            </a:lnSpc>
            <a:spcBef>
              <a:spcPct val="0"/>
            </a:spcBef>
            <a:spcAft>
              <a:spcPct val="35000"/>
            </a:spcAft>
            <a:buNone/>
          </a:pPr>
          <a:r>
            <a:rPr lang="zh-CN" altLang="en-US" sz="3200" b="1" kern="1200" dirty="0"/>
            <a:t>虚拟性</a:t>
          </a:r>
        </a:p>
      </dsp:txBody>
      <dsp:txXfrm rot="5400000">
        <a:off x="3882463" y="691276"/>
        <a:ext cx="1805474" cy="207383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EED8DB-FD7C-4EB3-A84A-ECF96C1F0DAE}">
      <dsp:nvSpPr>
        <dsp:cNvPr id="0" name=""/>
        <dsp:cNvSpPr/>
      </dsp:nvSpPr>
      <dsp:spPr>
        <a:xfrm>
          <a:off x="2510990" y="0"/>
          <a:ext cx="1673993" cy="1098258"/>
        </a:xfrm>
        <a:prstGeom prst="trapezoid">
          <a:avLst>
            <a:gd name="adj" fmla="val 76211"/>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marL="0" lvl="0" indent="0" algn="ctr" defTabSz="1600200" rtl="0">
            <a:lnSpc>
              <a:spcPct val="90000"/>
            </a:lnSpc>
            <a:spcBef>
              <a:spcPct val="0"/>
            </a:spcBef>
            <a:spcAft>
              <a:spcPct val="35000"/>
            </a:spcAft>
            <a:buNone/>
          </a:pPr>
          <a:r>
            <a:rPr lang="zh-CN" sz="3600" b="1" kern="1200" dirty="0"/>
            <a:t>虚拟性</a:t>
          </a:r>
          <a:endParaRPr lang="en-US" sz="3600" b="1" kern="1200" dirty="0"/>
        </a:p>
      </dsp:txBody>
      <dsp:txXfrm>
        <a:off x="2510990" y="0"/>
        <a:ext cx="1673993" cy="1098258"/>
      </dsp:txXfrm>
    </dsp:sp>
    <dsp:sp modelId="{4F622731-2DB9-40D5-B009-6DEABD10E316}">
      <dsp:nvSpPr>
        <dsp:cNvPr id="0" name=""/>
        <dsp:cNvSpPr/>
      </dsp:nvSpPr>
      <dsp:spPr>
        <a:xfrm>
          <a:off x="1673993" y="1098258"/>
          <a:ext cx="3347987" cy="1098258"/>
        </a:xfrm>
        <a:prstGeom prst="trapezoid">
          <a:avLst>
            <a:gd name="adj" fmla="val 76211"/>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marL="0" lvl="0" indent="0" algn="ctr" defTabSz="1600200" rtl="0">
            <a:lnSpc>
              <a:spcPct val="90000"/>
            </a:lnSpc>
            <a:spcBef>
              <a:spcPct val="0"/>
            </a:spcBef>
            <a:spcAft>
              <a:spcPct val="35000"/>
            </a:spcAft>
            <a:buNone/>
          </a:pPr>
          <a:r>
            <a:rPr lang="zh-CN" altLang="en-US" sz="3600" kern="1200" dirty="0"/>
            <a:t>置</a:t>
          </a:r>
          <a:r>
            <a:rPr lang="zh-CN" sz="3600" b="1" kern="1200" dirty="0"/>
            <a:t>换性</a:t>
          </a:r>
          <a:endParaRPr lang="en-US" sz="3600" b="1" kern="1200" dirty="0"/>
        </a:p>
      </dsp:txBody>
      <dsp:txXfrm>
        <a:off x="2259891" y="1098258"/>
        <a:ext cx="2176191" cy="1098258"/>
      </dsp:txXfrm>
    </dsp:sp>
    <dsp:sp modelId="{87E021E5-219C-46DB-90F2-D5575E94A392}">
      <dsp:nvSpPr>
        <dsp:cNvPr id="0" name=""/>
        <dsp:cNvSpPr/>
      </dsp:nvSpPr>
      <dsp:spPr>
        <a:xfrm>
          <a:off x="836996" y="2196517"/>
          <a:ext cx="5021981" cy="1098258"/>
        </a:xfrm>
        <a:prstGeom prst="trapezoid">
          <a:avLst>
            <a:gd name="adj" fmla="val 76211"/>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marL="0" lvl="0" indent="0" algn="ctr" defTabSz="1600200" rtl="0">
            <a:lnSpc>
              <a:spcPct val="90000"/>
            </a:lnSpc>
            <a:spcBef>
              <a:spcPct val="0"/>
            </a:spcBef>
            <a:spcAft>
              <a:spcPct val="35000"/>
            </a:spcAft>
            <a:buNone/>
          </a:pPr>
          <a:r>
            <a:rPr lang="zh-CN" sz="3600" b="1" kern="1200" dirty="0"/>
            <a:t>多次性</a:t>
          </a:r>
          <a:endParaRPr lang="en-US" sz="3600" b="1" kern="1200" dirty="0"/>
        </a:p>
      </dsp:txBody>
      <dsp:txXfrm>
        <a:off x="1715843" y="2196517"/>
        <a:ext cx="3264287" cy="1098258"/>
      </dsp:txXfrm>
    </dsp:sp>
    <dsp:sp modelId="{9668D084-9031-4560-9A53-1A9733A50FD7}">
      <dsp:nvSpPr>
        <dsp:cNvPr id="0" name=""/>
        <dsp:cNvSpPr/>
      </dsp:nvSpPr>
      <dsp:spPr>
        <a:xfrm>
          <a:off x="0" y="3294775"/>
          <a:ext cx="6695975" cy="1098258"/>
        </a:xfrm>
        <a:prstGeom prst="trapezoid">
          <a:avLst>
            <a:gd name="adj" fmla="val 76211"/>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marL="0" lvl="0" indent="0" algn="ctr" defTabSz="1600200" rtl="0">
            <a:lnSpc>
              <a:spcPct val="90000"/>
            </a:lnSpc>
            <a:spcBef>
              <a:spcPct val="0"/>
            </a:spcBef>
            <a:spcAft>
              <a:spcPct val="35000"/>
            </a:spcAft>
            <a:buNone/>
          </a:pPr>
          <a:r>
            <a:rPr lang="zh-CN" altLang="en-US" sz="3600" b="1" kern="1200" dirty="0"/>
            <a:t>离散分配</a:t>
          </a:r>
        </a:p>
      </dsp:txBody>
      <dsp:txXfrm>
        <a:off x="1171795" y="3294775"/>
        <a:ext cx="4352383" cy="109825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2A8868-2FF9-48A5-9923-90B67A463AA7}">
      <dsp:nvSpPr>
        <dsp:cNvPr id="0" name=""/>
        <dsp:cNvSpPr/>
      </dsp:nvSpPr>
      <dsp:spPr>
        <a:xfrm>
          <a:off x="2601728" y="2611879"/>
          <a:ext cx="1924566" cy="1924566"/>
        </a:xfrm>
        <a:prstGeom prst="ellipse">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marL="0" lvl="0" indent="0" algn="ctr" defTabSz="1600200" rtl="0">
            <a:lnSpc>
              <a:spcPct val="90000"/>
            </a:lnSpc>
            <a:spcBef>
              <a:spcPct val="0"/>
            </a:spcBef>
            <a:spcAft>
              <a:spcPct val="35000"/>
            </a:spcAft>
            <a:buNone/>
          </a:pPr>
          <a:r>
            <a:rPr lang="zh-CN" altLang="en-US" sz="3600" b="1" kern="1200" dirty="0"/>
            <a:t>硬件支持</a:t>
          </a:r>
        </a:p>
      </dsp:txBody>
      <dsp:txXfrm>
        <a:off x="2883574" y="2893725"/>
        <a:ext cx="1360874" cy="1360874"/>
      </dsp:txXfrm>
    </dsp:sp>
    <dsp:sp modelId="{1EE0BFCC-9BF4-4E3A-8716-B738E98C0C4E}">
      <dsp:nvSpPr>
        <dsp:cNvPr id="0" name=""/>
        <dsp:cNvSpPr/>
      </dsp:nvSpPr>
      <dsp:spPr>
        <a:xfrm rot="12900000">
          <a:off x="1075157" y="2179171"/>
          <a:ext cx="1776542" cy="548501"/>
        </a:xfrm>
        <a:prstGeom prst="leftArrow">
          <a:avLst>
            <a:gd name="adj1" fmla="val 60000"/>
            <a:gd name="adj2" fmla="val 50000"/>
          </a:avLst>
        </a:prstGeom>
        <a:gradFill rotWithShape="0">
          <a:gsLst>
            <a:gs pos="0">
              <a:schemeClr val="accent1">
                <a:tint val="60000"/>
                <a:hueOff val="0"/>
                <a:satOff val="0"/>
                <a:lumOff val="0"/>
                <a:alphaOff val="0"/>
                <a:tint val="45000"/>
                <a:satMod val="200000"/>
              </a:schemeClr>
            </a:gs>
            <a:gs pos="30000">
              <a:schemeClr val="accent1">
                <a:tint val="60000"/>
                <a:hueOff val="0"/>
                <a:satOff val="0"/>
                <a:lumOff val="0"/>
                <a:alphaOff val="0"/>
                <a:tint val="61000"/>
                <a:satMod val="200000"/>
              </a:schemeClr>
            </a:gs>
            <a:gs pos="45000">
              <a:schemeClr val="accent1">
                <a:tint val="60000"/>
                <a:hueOff val="0"/>
                <a:satOff val="0"/>
                <a:lumOff val="0"/>
                <a:alphaOff val="0"/>
                <a:tint val="66000"/>
                <a:satMod val="200000"/>
              </a:schemeClr>
            </a:gs>
            <a:gs pos="55000">
              <a:schemeClr val="accent1">
                <a:tint val="60000"/>
                <a:hueOff val="0"/>
                <a:satOff val="0"/>
                <a:lumOff val="0"/>
                <a:alphaOff val="0"/>
                <a:tint val="66000"/>
                <a:satMod val="200000"/>
              </a:schemeClr>
            </a:gs>
            <a:gs pos="73000">
              <a:schemeClr val="accent1">
                <a:tint val="60000"/>
                <a:hueOff val="0"/>
                <a:satOff val="0"/>
                <a:lumOff val="0"/>
                <a:alphaOff val="0"/>
                <a:tint val="61000"/>
                <a:satMod val="200000"/>
              </a:schemeClr>
            </a:gs>
            <a:gs pos="100000">
              <a:schemeClr val="accent1">
                <a:tint val="60000"/>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dsp:spPr>
      <dsp:style>
        <a:lnRef idx="0">
          <a:scrgbClr r="0" g="0" b="0"/>
        </a:lnRef>
        <a:fillRef idx="2">
          <a:scrgbClr r="0" g="0" b="0"/>
        </a:fillRef>
        <a:effectRef idx="1">
          <a:scrgbClr r="0" g="0" b="0"/>
        </a:effectRef>
        <a:fontRef idx="minor">
          <a:schemeClr val="dk1"/>
        </a:fontRef>
      </dsp:style>
    </dsp:sp>
    <dsp:sp modelId="{AAD3D0CF-F291-40EE-9CE5-DB011E8518CD}">
      <dsp:nvSpPr>
        <dsp:cNvPr id="0" name=""/>
        <dsp:cNvSpPr/>
      </dsp:nvSpPr>
      <dsp:spPr>
        <a:xfrm>
          <a:off x="321630" y="1212595"/>
          <a:ext cx="1828337" cy="1462670"/>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marL="0" lvl="0" indent="0" algn="ctr" defTabSz="1066800" rtl="0">
            <a:lnSpc>
              <a:spcPct val="90000"/>
            </a:lnSpc>
            <a:spcBef>
              <a:spcPct val="0"/>
            </a:spcBef>
            <a:spcAft>
              <a:spcPct val="35000"/>
            </a:spcAft>
            <a:buNone/>
          </a:pPr>
          <a:r>
            <a:rPr lang="zh-CN" altLang="en-US" sz="2400" b="1" kern="1200" dirty="0"/>
            <a:t>① 请求分页的页表机制</a:t>
          </a:r>
        </a:p>
      </dsp:txBody>
      <dsp:txXfrm>
        <a:off x="364470" y="1255435"/>
        <a:ext cx="1742657" cy="1376990"/>
      </dsp:txXfrm>
    </dsp:sp>
    <dsp:sp modelId="{DEAF49F5-FC3D-4088-B7F4-1ABFC073D112}">
      <dsp:nvSpPr>
        <dsp:cNvPr id="0" name=""/>
        <dsp:cNvSpPr/>
      </dsp:nvSpPr>
      <dsp:spPr>
        <a:xfrm rot="16217496">
          <a:off x="2685383" y="1345647"/>
          <a:ext cx="1777148" cy="548501"/>
        </a:xfrm>
        <a:prstGeom prst="leftArrow">
          <a:avLst>
            <a:gd name="adj1" fmla="val 60000"/>
            <a:gd name="adj2" fmla="val 50000"/>
          </a:avLst>
        </a:prstGeom>
        <a:gradFill rotWithShape="0">
          <a:gsLst>
            <a:gs pos="0">
              <a:schemeClr val="accent1">
                <a:tint val="60000"/>
                <a:hueOff val="0"/>
                <a:satOff val="0"/>
                <a:lumOff val="0"/>
                <a:alphaOff val="0"/>
                <a:tint val="45000"/>
                <a:satMod val="200000"/>
              </a:schemeClr>
            </a:gs>
            <a:gs pos="30000">
              <a:schemeClr val="accent1">
                <a:tint val="60000"/>
                <a:hueOff val="0"/>
                <a:satOff val="0"/>
                <a:lumOff val="0"/>
                <a:alphaOff val="0"/>
                <a:tint val="61000"/>
                <a:satMod val="200000"/>
              </a:schemeClr>
            </a:gs>
            <a:gs pos="45000">
              <a:schemeClr val="accent1">
                <a:tint val="60000"/>
                <a:hueOff val="0"/>
                <a:satOff val="0"/>
                <a:lumOff val="0"/>
                <a:alphaOff val="0"/>
                <a:tint val="66000"/>
                <a:satMod val="200000"/>
              </a:schemeClr>
            </a:gs>
            <a:gs pos="55000">
              <a:schemeClr val="accent1">
                <a:tint val="60000"/>
                <a:hueOff val="0"/>
                <a:satOff val="0"/>
                <a:lumOff val="0"/>
                <a:alphaOff val="0"/>
                <a:tint val="66000"/>
                <a:satMod val="200000"/>
              </a:schemeClr>
            </a:gs>
            <a:gs pos="73000">
              <a:schemeClr val="accent1">
                <a:tint val="60000"/>
                <a:hueOff val="0"/>
                <a:satOff val="0"/>
                <a:lumOff val="0"/>
                <a:alphaOff val="0"/>
                <a:tint val="61000"/>
                <a:satMod val="200000"/>
              </a:schemeClr>
            </a:gs>
            <a:gs pos="100000">
              <a:schemeClr val="accent1">
                <a:tint val="60000"/>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dsp:spPr>
      <dsp:style>
        <a:lnRef idx="0">
          <a:scrgbClr r="0" g="0" b="0"/>
        </a:lnRef>
        <a:fillRef idx="2">
          <a:scrgbClr r="0" g="0" b="0"/>
        </a:fillRef>
        <a:effectRef idx="1">
          <a:scrgbClr r="0" g="0" b="0"/>
        </a:effectRef>
        <a:fontRef idx="minor">
          <a:schemeClr val="dk1"/>
        </a:fontRef>
      </dsp:style>
    </dsp:sp>
    <dsp:sp modelId="{0C35D88C-F9BC-4152-8004-89C68CF8EC2E}">
      <dsp:nvSpPr>
        <dsp:cNvPr id="0" name=""/>
        <dsp:cNvSpPr/>
      </dsp:nvSpPr>
      <dsp:spPr>
        <a:xfrm>
          <a:off x="2664310" y="0"/>
          <a:ext cx="1828337" cy="1462670"/>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w="9525" cmpd="sng">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marL="0" lvl="0" indent="0" algn="ctr" defTabSz="1066800" rtl="0">
            <a:lnSpc>
              <a:spcPct val="90000"/>
            </a:lnSpc>
            <a:spcBef>
              <a:spcPct val="0"/>
            </a:spcBef>
            <a:spcAft>
              <a:spcPct val="35000"/>
            </a:spcAft>
            <a:buNone/>
          </a:pPr>
          <a:r>
            <a:rPr lang="zh-CN" altLang="en-US" sz="2400" b="1" kern="1200" dirty="0"/>
            <a:t>② 缺页中断机构</a:t>
          </a:r>
        </a:p>
      </dsp:txBody>
      <dsp:txXfrm>
        <a:off x="2707150" y="42840"/>
        <a:ext cx="1742657" cy="1376990"/>
      </dsp:txXfrm>
    </dsp:sp>
    <dsp:sp modelId="{11A5BF57-0E4E-4440-A36C-BA4765AE46D0}">
      <dsp:nvSpPr>
        <dsp:cNvPr id="0" name=""/>
        <dsp:cNvSpPr/>
      </dsp:nvSpPr>
      <dsp:spPr>
        <a:xfrm rot="19500000">
          <a:off x="4276323" y="2179171"/>
          <a:ext cx="1776542" cy="548501"/>
        </a:xfrm>
        <a:prstGeom prst="leftArrow">
          <a:avLst>
            <a:gd name="adj1" fmla="val 60000"/>
            <a:gd name="adj2" fmla="val 50000"/>
          </a:avLst>
        </a:prstGeom>
        <a:gradFill rotWithShape="0">
          <a:gsLst>
            <a:gs pos="0">
              <a:schemeClr val="accent1">
                <a:tint val="60000"/>
                <a:hueOff val="0"/>
                <a:satOff val="0"/>
                <a:lumOff val="0"/>
                <a:alphaOff val="0"/>
                <a:tint val="45000"/>
                <a:satMod val="200000"/>
              </a:schemeClr>
            </a:gs>
            <a:gs pos="30000">
              <a:schemeClr val="accent1">
                <a:tint val="60000"/>
                <a:hueOff val="0"/>
                <a:satOff val="0"/>
                <a:lumOff val="0"/>
                <a:alphaOff val="0"/>
                <a:tint val="61000"/>
                <a:satMod val="200000"/>
              </a:schemeClr>
            </a:gs>
            <a:gs pos="45000">
              <a:schemeClr val="accent1">
                <a:tint val="60000"/>
                <a:hueOff val="0"/>
                <a:satOff val="0"/>
                <a:lumOff val="0"/>
                <a:alphaOff val="0"/>
                <a:tint val="66000"/>
                <a:satMod val="200000"/>
              </a:schemeClr>
            </a:gs>
            <a:gs pos="55000">
              <a:schemeClr val="accent1">
                <a:tint val="60000"/>
                <a:hueOff val="0"/>
                <a:satOff val="0"/>
                <a:lumOff val="0"/>
                <a:alphaOff val="0"/>
                <a:tint val="66000"/>
                <a:satMod val="200000"/>
              </a:schemeClr>
            </a:gs>
            <a:gs pos="73000">
              <a:schemeClr val="accent1">
                <a:tint val="60000"/>
                <a:hueOff val="0"/>
                <a:satOff val="0"/>
                <a:lumOff val="0"/>
                <a:alphaOff val="0"/>
                <a:tint val="61000"/>
                <a:satMod val="200000"/>
              </a:schemeClr>
            </a:gs>
            <a:gs pos="100000">
              <a:schemeClr val="accent1">
                <a:tint val="60000"/>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dsp:spPr>
      <dsp:style>
        <a:lnRef idx="0">
          <a:scrgbClr r="0" g="0" b="0"/>
        </a:lnRef>
        <a:fillRef idx="2">
          <a:scrgbClr r="0" g="0" b="0"/>
        </a:fillRef>
        <a:effectRef idx="1">
          <a:scrgbClr r="0" g="0" b="0"/>
        </a:effectRef>
        <a:fontRef idx="minor">
          <a:schemeClr val="dk1"/>
        </a:fontRef>
      </dsp:style>
    </dsp:sp>
    <dsp:sp modelId="{CF9EBE24-C26C-4E55-AAF5-509C163A78D8}">
      <dsp:nvSpPr>
        <dsp:cNvPr id="0" name=""/>
        <dsp:cNvSpPr/>
      </dsp:nvSpPr>
      <dsp:spPr>
        <a:xfrm>
          <a:off x="4978054" y="1212595"/>
          <a:ext cx="1828337" cy="1462670"/>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marL="0" lvl="0" indent="0" algn="ctr" defTabSz="1066800" rtl="0">
            <a:lnSpc>
              <a:spcPct val="90000"/>
            </a:lnSpc>
            <a:spcBef>
              <a:spcPct val="0"/>
            </a:spcBef>
            <a:spcAft>
              <a:spcPct val="35000"/>
            </a:spcAft>
            <a:buNone/>
          </a:pPr>
          <a:r>
            <a:rPr lang="zh-CN" altLang="en-US" sz="2400" b="1" kern="1200" dirty="0"/>
            <a:t>③ 地址变换机构</a:t>
          </a:r>
        </a:p>
      </dsp:txBody>
      <dsp:txXfrm>
        <a:off x="5020894" y="1255435"/>
        <a:ext cx="1742657" cy="137699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2A8868-2FF9-48A5-9923-90B67A463AA7}">
      <dsp:nvSpPr>
        <dsp:cNvPr id="0" name=""/>
        <dsp:cNvSpPr/>
      </dsp:nvSpPr>
      <dsp:spPr>
        <a:xfrm>
          <a:off x="2601728" y="2611879"/>
          <a:ext cx="1924566" cy="1924566"/>
        </a:xfrm>
        <a:prstGeom prst="ellipse">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marL="0" lvl="0" indent="0" algn="ctr" defTabSz="1600200" rtl="0">
            <a:lnSpc>
              <a:spcPct val="90000"/>
            </a:lnSpc>
            <a:spcBef>
              <a:spcPct val="0"/>
            </a:spcBef>
            <a:spcAft>
              <a:spcPct val="35000"/>
            </a:spcAft>
            <a:buNone/>
          </a:pPr>
          <a:r>
            <a:rPr lang="zh-CN" altLang="en-US" sz="3600" b="1" kern="1200" dirty="0"/>
            <a:t>硬件支持</a:t>
          </a:r>
        </a:p>
      </dsp:txBody>
      <dsp:txXfrm>
        <a:off x="2883574" y="2893725"/>
        <a:ext cx="1360874" cy="1360874"/>
      </dsp:txXfrm>
    </dsp:sp>
    <dsp:sp modelId="{1EE0BFCC-9BF4-4E3A-8716-B738E98C0C4E}">
      <dsp:nvSpPr>
        <dsp:cNvPr id="0" name=""/>
        <dsp:cNvSpPr/>
      </dsp:nvSpPr>
      <dsp:spPr>
        <a:xfrm rot="12900000">
          <a:off x="1075157" y="2179171"/>
          <a:ext cx="1776542" cy="548501"/>
        </a:xfrm>
        <a:prstGeom prst="leftArrow">
          <a:avLst>
            <a:gd name="adj1" fmla="val 60000"/>
            <a:gd name="adj2" fmla="val 50000"/>
          </a:avLst>
        </a:prstGeom>
        <a:gradFill rotWithShape="0">
          <a:gsLst>
            <a:gs pos="0">
              <a:schemeClr val="accent1">
                <a:tint val="60000"/>
                <a:hueOff val="0"/>
                <a:satOff val="0"/>
                <a:lumOff val="0"/>
                <a:alphaOff val="0"/>
                <a:tint val="45000"/>
                <a:satMod val="200000"/>
              </a:schemeClr>
            </a:gs>
            <a:gs pos="30000">
              <a:schemeClr val="accent1">
                <a:tint val="60000"/>
                <a:hueOff val="0"/>
                <a:satOff val="0"/>
                <a:lumOff val="0"/>
                <a:alphaOff val="0"/>
                <a:tint val="61000"/>
                <a:satMod val="200000"/>
              </a:schemeClr>
            </a:gs>
            <a:gs pos="45000">
              <a:schemeClr val="accent1">
                <a:tint val="60000"/>
                <a:hueOff val="0"/>
                <a:satOff val="0"/>
                <a:lumOff val="0"/>
                <a:alphaOff val="0"/>
                <a:tint val="66000"/>
                <a:satMod val="200000"/>
              </a:schemeClr>
            </a:gs>
            <a:gs pos="55000">
              <a:schemeClr val="accent1">
                <a:tint val="60000"/>
                <a:hueOff val="0"/>
                <a:satOff val="0"/>
                <a:lumOff val="0"/>
                <a:alphaOff val="0"/>
                <a:tint val="66000"/>
                <a:satMod val="200000"/>
              </a:schemeClr>
            </a:gs>
            <a:gs pos="73000">
              <a:schemeClr val="accent1">
                <a:tint val="60000"/>
                <a:hueOff val="0"/>
                <a:satOff val="0"/>
                <a:lumOff val="0"/>
                <a:alphaOff val="0"/>
                <a:tint val="61000"/>
                <a:satMod val="200000"/>
              </a:schemeClr>
            </a:gs>
            <a:gs pos="100000">
              <a:schemeClr val="accent1">
                <a:tint val="60000"/>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dsp:spPr>
      <dsp:style>
        <a:lnRef idx="0">
          <a:scrgbClr r="0" g="0" b="0"/>
        </a:lnRef>
        <a:fillRef idx="2">
          <a:scrgbClr r="0" g="0" b="0"/>
        </a:fillRef>
        <a:effectRef idx="1">
          <a:scrgbClr r="0" g="0" b="0"/>
        </a:effectRef>
        <a:fontRef idx="minor">
          <a:schemeClr val="dk1"/>
        </a:fontRef>
      </dsp:style>
    </dsp:sp>
    <dsp:sp modelId="{AAD3D0CF-F291-40EE-9CE5-DB011E8518CD}">
      <dsp:nvSpPr>
        <dsp:cNvPr id="0" name=""/>
        <dsp:cNvSpPr/>
      </dsp:nvSpPr>
      <dsp:spPr>
        <a:xfrm>
          <a:off x="321630" y="1212595"/>
          <a:ext cx="1828337" cy="1462670"/>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marL="0" lvl="0" indent="0" algn="ctr" defTabSz="1066800" rtl="0">
            <a:lnSpc>
              <a:spcPct val="90000"/>
            </a:lnSpc>
            <a:spcBef>
              <a:spcPct val="0"/>
            </a:spcBef>
            <a:spcAft>
              <a:spcPct val="35000"/>
            </a:spcAft>
            <a:buNone/>
          </a:pPr>
          <a:r>
            <a:rPr lang="zh-CN" altLang="en-US" sz="2400" b="1" kern="1200" dirty="0"/>
            <a:t>① 请求分段的段表机制</a:t>
          </a:r>
        </a:p>
      </dsp:txBody>
      <dsp:txXfrm>
        <a:off x="364470" y="1255435"/>
        <a:ext cx="1742657" cy="1376990"/>
      </dsp:txXfrm>
    </dsp:sp>
    <dsp:sp modelId="{DEAF49F5-FC3D-4088-B7F4-1ABFC073D112}">
      <dsp:nvSpPr>
        <dsp:cNvPr id="0" name=""/>
        <dsp:cNvSpPr/>
      </dsp:nvSpPr>
      <dsp:spPr>
        <a:xfrm rot="16200000">
          <a:off x="2675740" y="1345960"/>
          <a:ext cx="1776542" cy="548501"/>
        </a:xfrm>
        <a:prstGeom prst="leftArrow">
          <a:avLst>
            <a:gd name="adj1" fmla="val 60000"/>
            <a:gd name="adj2" fmla="val 50000"/>
          </a:avLst>
        </a:prstGeom>
        <a:gradFill rotWithShape="0">
          <a:gsLst>
            <a:gs pos="0">
              <a:schemeClr val="accent1">
                <a:tint val="60000"/>
                <a:hueOff val="0"/>
                <a:satOff val="0"/>
                <a:lumOff val="0"/>
                <a:alphaOff val="0"/>
                <a:tint val="45000"/>
                <a:satMod val="200000"/>
              </a:schemeClr>
            </a:gs>
            <a:gs pos="30000">
              <a:schemeClr val="accent1">
                <a:tint val="60000"/>
                <a:hueOff val="0"/>
                <a:satOff val="0"/>
                <a:lumOff val="0"/>
                <a:alphaOff val="0"/>
                <a:tint val="61000"/>
                <a:satMod val="200000"/>
              </a:schemeClr>
            </a:gs>
            <a:gs pos="45000">
              <a:schemeClr val="accent1">
                <a:tint val="60000"/>
                <a:hueOff val="0"/>
                <a:satOff val="0"/>
                <a:lumOff val="0"/>
                <a:alphaOff val="0"/>
                <a:tint val="66000"/>
                <a:satMod val="200000"/>
              </a:schemeClr>
            </a:gs>
            <a:gs pos="55000">
              <a:schemeClr val="accent1">
                <a:tint val="60000"/>
                <a:hueOff val="0"/>
                <a:satOff val="0"/>
                <a:lumOff val="0"/>
                <a:alphaOff val="0"/>
                <a:tint val="66000"/>
                <a:satMod val="200000"/>
              </a:schemeClr>
            </a:gs>
            <a:gs pos="73000">
              <a:schemeClr val="accent1">
                <a:tint val="60000"/>
                <a:hueOff val="0"/>
                <a:satOff val="0"/>
                <a:lumOff val="0"/>
                <a:alphaOff val="0"/>
                <a:tint val="61000"/>
                <a:satMod val="200000"/>
              </a:schemeClr>
            </a:gs>
            <a:gs pos="100000">
              <a:schemeClr val="accent1">
                <a:tint val="60000"/>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dsp:spPr>
      <dsp:style>
        <a:lnRef idx="0">
          <a:scrgbClr r="0" g="0" b="0"/>
        </a:lnRef>
        <a:fillRef idx="2">
          <a:scrgbClr r="0" g="0" b="0"/>
        </a:fillRef>
        <a:effectRef idx="1">
          <a:scrgbClr r="0" g="0" b="0"/>
        </a:effectRef>
        <a:fontRef idx="minor">
          <a:schemeClr val="dk1"/>
        </a:fontRef>
      </dsp:style>
    </dsp:sp>
    <dsp:sp modelId="{0C35D88C-F9BC-4152-8004-89C68CF8EC2E}">
      <dsp:nvSpPr>
        <dsp:cNvPr id="0" name=""/>
        <dsp:cNvSpPr/>
      </dsp:nvSpPr>
      <dsp:spPr>
        <a:xfrm>
          <a:off x="2649842" y="604"/>
          <a:ext cx="1828337" cy="1462670"/>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marL="0" lvl="0" indent="0" algn="ctr" defTabSz="1066800" rtl="0">
            <a:lnSpc>
              <a:spcPct val="90000"/>
            </a:lnSpc>
            <a:spcBef>
              <a:spcPct val="0"/>
            </a:spcBef>
            <a:spcAft>
              <a:spcPct val="35000"/>
            </a:spcAft>
            <a:buNone/>
          </a:pPr>
          <a:r>
            <a:rPr lang="zh-CN" altLang="en-US" sz="2400" b="1" kern="1200" dirty="0"/>
            <a:t>② 缺段中断机构</a:t>
          </a:r>
        </a:p>
      </dsp:txBody>
      <dsp:txXfrm>
        <a:off x="2692682" y="43444"/>
        <a:ext cx="1742657" cy="1376990"/>
      </dsp:txXfrm>
    </dsp:sp>
    <dsp:sp modelId="{11A5BF57-0E4E-4440-A36C-BA4765AE46D0}">
      <dsp:nvSpPr>
        <dsp:cNvPr id="0" name=""/>
        <dsp:cNvSpPr/>
      </dsp:nvSpPr>
      <dsp:spPr>
        <a:xfrm rot="19500000">
          <a:off x="4276323" y="2179171"/>
          <a:ext cx="1776542" cy="548501"/>
        </a:xfrm>
        <a:prstGeom prst="leftArrow">
          <a:avLst>
            <a:gd name="adj1" fmla="val 60000"/>
            <a:gd name="adj2" fmla="val 50000"/>
          </a:avLst>
        </a:prstGeom>
        <a:gradFill rotWithShape="0">
          <a:gsLst>
            <a:gs pos="0">
              <a:schemeClr val="accent1">
                <a:tint val="60000"/>
                <a:hueOff val="0"/>
                <a:satOff val="0"/>
                <a:lumOff val="0"/>
                <a:alphaOff val="0"/>
                <a:tint val="45000"/>
                <a:satMod val="200000"/>
              </a:schemeClr>
            </a:gs>
            <a:gs pos="30000">
              <a:schemeClr val="accent1">
                <a:tint val="60000"/>
                <a:hueOff val="0"/>
                <a:satOff val="0"/>
                <a:lumOff val="0"/>
                <a:alphaOff val="0"/>
                <a:tint val="61000"/>
                <a:satMod val="200000"/>
              </a:schemeClr>
            </a:gs>
            <a:gs pos="45000">
              <a:schemeClr val="accent1">
                <a:tint val="60000"/>
                <a:hueOff val="0"/>
                <a:satOff val="0"/>
                <a:lumOff val="0"/>
                <a:alphaOff val="0"/>
                <a:tint val="66000"/>
                <a:satMod val="200000"/>
              </a:schemeClr>
            </a:gs>
            <a:gs pos="55000">
              <a:schemeClr val="accent1">
                <a:tint val="60000"/>
                <a:hueOff val="0"/>
                <a:satOff val="0"/>
                <a:lumOff val="0"/>
                <a:alphaOff val="0"/>
                <a:tint val="66000"/>
                <a:satMod val="200000"/>
              </a:schemeClr>
            </a:gs>
            <a:gs pos="73000">
              <a:schemeClr val="accent1">
                <a:tint val="60000"/>
                <a:hueOff val="0"/>
                <a:satOff val="0"/>
                <a:lumOff val="0"/>
                <a:alphaOff val="0"/>
                <a:tint val="61000"/>
                <a:satMod val="200000"/>
              </a:schemeClr>
            </a:gs>
            <a:gs pos="100000">
              <a:schemeClr val="accent1">
                <a:tint val="60000"/>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dsp:spPr>
      <dsp:style>
        <a:lnRef idx="0">
          <a:scrgbClr r="0" g="0" b="0"/>
        </a:lnRef>
        <a:fillRef idx="2">
          <a:scrgbClr r="0" g="0" b="0"/>
        </a:fillRef>
        <a:effectRef idx="1">
          <a:scrgbClr r="0" g="0" b="0"/>
        </a:effectRef>
        <a:fontRef idx="minor">
          <a:schemeClr val="dk1"/>
        </a:fontRef>
      </dsp:style>
    </dsp:sp>
    <dsp:sp modelId="{CF9EBE24-C26C-4E55-AAF5-509C163A78D8}">
      <dsp:nvSpPr>
        <dsp:cNvPr id="0" name=""/>
        <dsp:cNvSpPr/>
      </dsp:nvSpPr>
      <dsp:spPr>
        <a:xfrm>
          <a:off x="4978054" y="1212595"/>
          <a:ext cx="1828337" cy="1462670"/>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marL="0" lvl="0" indent="0" algn="ctr" defTabSz="1066800" rtl="0">
            <a:lnSpc>
              <a:spcPct val="90000"/>
            </a:lnSpc>
            <a:spcBef>
              <a:spcPct val="0"/>
            </a:spcBef>
            <a:spcAft>
              <a:spcPct val="35000"/>
            </a:spcAft>
            <a:buNone/>
          </a:pPr>
          <a:r>
            <a:rPr lang="zh-CN" altLang="en-US" sz="2400" b="1" kern="1200" dirty="0"/>
            <a:t>③ 地址变换机构</a:t>
          </a:r>
        </a:p>
      </dsp:txBody>
      <dsp:txXfrm>
        <a:off x="5020894" y="1255435"/>
        <a:ext cx="1742657" cy="137699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25E8A3-C49C-46C8-B747-2BE1E02ABAAD}">
      <dsp:nvSpPr>
        <dsp:cNvPr id="0" name=""/>
        <dsp:cNvSpPr/>
      </dsp:nvSpPr>
      <dsp:spPr>
        <a:xfrm>
          <a:off x="487" y="662493"/>
          <a:ext cx="2258454" cy="813637"/>
        </a:xfrm>
        <a:prstGeom prst="chevron">
          <a:avLst/>
        </a:prstGeom>
        <a:gradFill rotWithShape="0">
          <a:gsLst>
            <a:gs pos="0">
              <a:schemeClr val="accent1">
                <a:hueOff val="0"/>
                <a:satOff val="0"/>
                <a:lumOff val="0"/>
                <a:alphaOff val="0"/>
                <a:shade val="63000"/>
              </a:schemeClr>
            </a:gs>
            <a:gs pos="30000">
              <a:schemeClr val="accent1">
                <a:hueOff val="0"/>
                <a:satOff val="0"/>
                <a:lumOff val="0"/>
                <a:alphaOff val="0"/>
                <a:shade val="90000"/>
                <a:satMod val="110000"/>
              </a:schemeClr>
            </a:gs>
            <a:gs pos="45000">
              <a:schemeClr val="accent1">
                <a:hueOff val="0"/>
                <a:satOff val="0"/>
                <a:lumOff val="0"/>
                <a:alphaOff val="0"/>
                <a:shade val="100000"/>
                <a:satMod val="118000"/>
              </a:schemeClr>
            </a:gs>
            <a:gs pos="55000">
              <a:schemeClr val="accent1">
                <a:hueOff val="0"/>
                <a:satOff val="0"/>
                <a:lumOff val="0"/>
                <a:alphaOff val="0"/>
                <a:shade val="100000"/>
                <a:satMod val="118000"/>
              </a:schemeClr>
            </a:gs>
            <a:gs pos="73000">
              <a:schemeClr val="accent1">
                <a:hueOff val="0"/>
                <a:satOff val="0"/>
                <a:lumOff val="0"/>
                <a:alphaOff val="0"/>
                <a:shade val="90000"/>
                <a:satMod val="110000"/>
              </a:schemeClr>
            </a:gs>
            <a:gs pos="100000">
              <a:schemeClr val="accent1">
                <a:hueOff val="0"/>
                <a:satOff val="0"/>
                <a:lumOff val="0"/>
                <a:alphaOff val="0"/>
                <a:shade val="63000"/>
              </a:schemeClr>
            </a:gs>
          </a:gsLst>
          <a:lin ang="950000" scaled="1"/>
        </a:gradFill>
        <a:ln>
          <a:noFill/>
        </a:ln>
        <a:effectLst>
          <a:outerShdw blurRad="50800" dist="430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zh-CN" altLang="en-US" sz="2800" b="0" kern="1200" dirty="0"/>
            <a:t>状态位</a:t>
          </a:r>
          <a:endParaRPr lang="zh-CN" altLang="en-US" sz="2800" kern="1200" dirty="0"/>
        </a:p>
      </dsp:txBody>
      <dsp:txXfrm>
        <a:off x="407306" y="662493"/>
        <a:ext cx="1444817" cy="813637"/>
      </dsp:txXfrm>
    </dsp:sp>
    <dsp:sp modelId="{1D24ECF5-073D-469F-A4C7-58B8D6A4CD15}">
      <dsp:nvSpPr>
        <dsp:cNvPr id="0" name=""/>
        <dsp:cNvSpPr/>
      </dsp:nvSpPr>
      <dsp:spPr>
        <a:xfrm>
          <a:off x="1994509" y="655962"/>
          <a:ext cx="6793441" cy="826698"/>
        </a:xfrm>
        <a:prstGeom prst="chevron">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50800" dist="43000" dir="5400000" rotWithShape="0">
            <a:srgbClr val="000000">
              <a:alpha val="4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0480" tIns="15240" rIns="0" bIns="15240" numCol="1" spcCol="1270" anchor="ctr" anchorCtr="0">
          <a:noAutofit/>
        </a:bodyPr>
        <a:lstStyle/>
        <a:p>
          <a:pPr marL="0" lvl="0" indent="0" algn="l" defTabSz="1066800">
            <a:lnSpc>
              <a:spcPct val="90000"/>
            </a:lnSpc>
            <a:spcBef>
              <a:spcPct val="0"/>
            </a:spcBef>
            <a:spcAft>
              <a:spcPct val="35000"/>
            </a:spcAft>
            <a:buNone/>
          </a:pPr>
          <a:r>
            <a:rPr lang="zh-CN" altLang="en-US" sz="2400" b="0" kern="1200" dirty="0">
              <a:latin typeface="宋体" charset="-122"/>
            </a:rPr>
            <a:t>用于指示该页是否已调入内存，供程序访问时参考。</a:t>
          </a:r>
          <a:endParaRPr lang="zh-CN" altLang="en-US" sz="2400" kern="1200" dirty="0"/>
        </a:p>
      </dsp:txBody>
      <dsp:txXfrm>
        <a:off x="2407858" y="655962"/>
        <a:ext cx="5966743" cy="826698"/>
      </dsp:txXfrm>
    </dsp:sp>
    <dsp:sp modelId="{0847C458-8C4B-4961-B1DF-A67132653499}">
      <dsp:nvSpPr>
        <dsp:cNvPr id="0" name=""/>
        <dsp:cNvSpPr/>
      </dsp:nvSpPr>
      <dsp:spPr>
        <a:xfrm>
          <a:off x="487" y="1624167"/>
          <a:ext cx="2306764" cy="813637"/>
        </a:xfrm>
        <a:prstGeom prst="chevron">
          <a:avLst/>
        </a:prstGeom>
        <a:gradFill rotWithShape="0">
          <a:gsLst>
            <a:gs pos="0">
              <a:schemeClr val="accent1">
                <a:hueOff val="0"/>
                <a:satOff val="0"/>
                <a:lumOff val="0"/>
                <a:alphaOff val="0"/>
                <a:shade val="63000"/>
              </a:schemeClr>
            </a:gs>
            <a:gs pos="30000">
              <a:schemeClr val="accent1">
                <a:hueOff val="0"/>
                <a:satOff val="0"/>
                <a:lumOff val="0"/>
                <a:alphaOff val="0"/>
                <a:shade val="90000"/>
                <a:satMod val="110000"/>
              </a:schemeClr>
            </a:gs>
            <a:gs pos="45000">
              <a:schemeClr val="accent1">
                <a:hueOff val="0"/>
                <a:satOff val="0"/>
                <a:lumOff val="0"/>
                <a:alphaOff val="0"/>
                <a:shade val="100000"/>
                <a:satMod val="118000"/>
              </a:schemeClr>
            </a:gs>
            <a:gs pos="55000">
              <a:schemeClr val="accent1">
                <a:hueOff val="0"/>
                <a:satOff val="0"/>
                <a:lumOff val="0"/>
                <a:alphaOff val="0"/>
                <a:shade val="100000"/>
                <a:satMod val="118000"/>
              </a:schemeClr>
            </a:gs>
            <a:gs pos="73000">
              <a:schemeClr val="accent1">
                <a:hueOff val="0"/>
                <a:satOff val="0"/>
                <a:lumOff val="0"/>
                <a:alphaOff val="0"/>
                <a:shade val="90000"/>
                <a:satMod val="110000"/>
              </a:schemeClr>
            </a:gs>
            <a:gs pos="100000">
              <a:schemeClr val="accent1">
                <a:hueOff val="0"/>
                <a:satOff val="0"/>
                <a:lumOff val="0"/>
                <a:alphaOff val="0"/>
                <a:shade val="63000"/>
              </a:schemeClr>
            </a:gs>
          </a:gsLst>
          <a:lin ang="950000" scaled="1"/>
        </a:gradFill>
        <a:ln>
          <a:noFill/>
        </a:ln>
        <a:effectLst>
          <a:outerShdw blurRad="50800" dist="430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zh-CN" sz="2800" b="0" kern="1200" dirty="0"/>
            <a:t>访问字段</a:t>
          </a:r>
          <a:r>
            <a:rPr lang="en-US" sz="2800" b="0" kern="1200" dirty="0"/>
            <a:t>A</a:t>
          </a:r>
          <a:endParaRPr lang="zh-CN" sz="2800" kern="1200" dirty="0"/>
        </a:p>
      </dsp:txBody>
      <dsp:txXfrm>
        <a:off x="407306" y="1624167"/>
        <a:ext cx="1493127" cy="813637"/>
      </dsp:txXfrm>
    </dsp:sp>
    <dsp:sp modelId="{208A494D-96DC-497D-ADC2-8FD837FAB9E3}">
      <dsp:nvSpPr>
        <dsp:cNvPr id="0" name=""/>
        <dsp:cNvSpPr/>
      </dsp:nvSpPr>
      <dsp:spPr>
        <a:xfrm>
          <a:off x="2042819" y="1596570"/>
          <a:ext cx="6923068" cy="868831"/>
        </a:xfrm>
        <a:prstGeom prst="chevron">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50800" dist="43000" dir="5400000" rotWithShape="0">
            <a:srgbClr val="000000">
              <a:alpha val="4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0480" tIns="15240" rIns="0" bIns="15240" numCol="1" spcCol="1270" anchor="ctr" anchorCtr="0">
          <a:noAutofit/>
        </a:bodyPr>
        <a:lstStyle/>
        <a:p>
          <a:pPr marL="0" lvl="0" indent="0" algn="l" defTabSz="1066800" rtl="0">
            <a:lnSpc>
              <a:spcPct val="90000"/>
            </a:lnSpc>
            <a:spcBef>
              <a:spcPct val="0"/>
            </a:spcBef>
            <a:spcAft>
              <a:spcPct val="35000"/>
            </a:spcAft>
            <a:buNone/>
          </a:pPr>
          <a:r>
            <a:rPr lang="zh-CN" altLang="en-US" sz="2400" b="0" kern="1200" dirty="0">
              <a:latin typeface="宋体" charset="-122"/>
            </a:rPr>
            <a:t>记录页在一段时间内被访问的次数，或记录本页最近已有多长时间未被访问，供选择换出页面时参考。</a:t>
          </a:r>
          <a:endParaRPr lang="zh-CN" sz="2400" kern="1200" dirty="0"/>
        </a:p>
      </dsp:txBody>
      <dsp:txXfrm>
        <a:off x="2477235" y="1596570"/>
        <a:ext cx="6054237" cy="868831"/>
      </dsp:txXfrm>
    </dsp:sp>
    <dsp:sp modelId="{32227A54-64D8-42F9-9DF4-8AD6D446B2CF}">
      <dsp:nvSpPr>
        <dsp:cNvPr id="0" name=""/>
        <dsp:cNvSpPr/>
      </dsp:nvSpPr>
      <dsp:spPr>
        <a:xfrm>
          <a:off x="0" y="2678237"/>
          <a:ext cx="2396773" cy="813637"/>
        </a:xfrm>
        <a:prstGeom prst="chevron">
          <a:avLst/>
        </a:prstGeom>
        <a:gradFill rotWithShape="0">
          <a:gsLst>
            <a:gs pos="0">
              <a:schemeClr val="accent1">
                <a:hueOff val="0"/>
                <a:satOff val="0"/>
                <a:lumOff val="0"/>
                <a:alphaOff val="0"/>
                <a:shade val="63000"/>
              </a:schemeClr>
            </a:gs>
            <a:gs pos="30000">
              <a:schemeClr val="accent1">
                <a:hueOff val="0"/>
                <a:satOff val="0"/>
                <a:lumOff val="0"/>
                <a:alphaOff val="0"/>
                <a:shade val="90000"/>
                <a:satMod val="110000"/>
              </a:schemeClr>
            </a:gs>
            <a:gs pos="45000">
              <a:schemeClr val="accent1">
                <a:hueOff val="0"/>
                <a:satOff val="0"/>
                <a:lumOff val="0"/>
                <a:alphaOff val="0"/>
                <a:shade val="100000"/>
                <a:satMod val="118000"/>
              </a:schemeClr>
            </a:gs>
            <a:gs pos="55000">
              <a:schemeClr val="accent1">
                <a:hueOff val="0"/>
                <a:satOff val="0"/>
                <a:lumOff val="0"/>
                <a:alphaOff val="0"/>
                <a:shade val="100000"/>
                <a:satMod val="118000"/>
              </a:schemeClr>
            </a:gs>
            <a:gs pos="73000">
              <a:schemeClr val="accent1">
                <a:hueOff val="0"/>
                <a:satOff val="0"/>
                <a:lumOff val="0"/>
                <a:alphaOff val="0"/>
                <a:shade val="90000"/>
                <a:satMod val="110000"/>
              </a:schemeClr>
            </a:gs>
            <a:gs pos="100000">
              <a:schemeClr val="accent1">
                <a:hueOff val="0"/>
                <a:satOff val="0"/>
                <a:lumOff val="0"/>
                <a:alphaOff val="0"/>
                <a:shade val="63000"/>
              </a:schemeClr>
            </a:gs>
          </a:gsLst>
          <a:lin ang="950000" scaled="1"/>
        </a:gradFill>
        <a:ln>
          <a:noFill/>
        </a:ln>
        <a:effectLst>
          <a:outerShdw blurRad="50800" dist="430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en-US" sz="2800" b="0" kern="1200" dirty="0"/>
            <a:t> </a:t>
          </a:r>
          <a:r>
            <a:rPr lang="zh-CN" sz="2800" b="0" kern="1200" dirty="0"/>
            <a:t>修改位</a:t>
          </a:r>
          <a:r>
            <a:rPr lang="en-US" sz="2800" b="0" kern="1200" dirty="0"/>
            <a:t>M</a:t>
          </a:r>
          <a:endParaRPr lang="zh-CN" sz="2800" kern="1200" dirty="0"/>
        </a:p>
      </dsp:txBody>
      <dsp:txXfrm>
        <a:off x="406819" y="2678237"/>
        <a:ext cx="1583136" cy="813637"/>
      </dsp:txXfrm>
    </dsp:sp>
    <dsp:sp modelId="{C150063B-5F3A-4918-BE9A-B4DB65BB3CB6}">
      <dsp:nvSpPr>
        <dsp:cNvPr id="0" name=""/>
        <dsp:cNvSpPr/>
      </dsp:nvSpPr>
      <dsp:spPr>
        <a:xfrm>
          <a:off x="2132828" y="2579311"/>
          <a:ext cx="6903180" cy="1067726"/>
        </a:xfrm>
        <a:prstGeom prst="chevron">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50800" dist="43000" dir="5400000" rotWithShape="0">
            <a:srgbClr val="000000">
              <a:alpha val="4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5560" tIns="17780" rIns="0" bIns="17780" numCol="1" spcCol="1270" anchor="ctr" anchorCtr="0">
          <a:noAutofit/>
        </a:bodyPr>
        <a:lstStyle/>
        <a:p>
          <a:pPr marL="0" lvl="0" indent="0" algn="l" defTabSz="1244600" rtl="0">
            <a:lnSpc>
              <a:spcPct val="90000"/>
            </a:lnSpc>
            <a:spcBef>
              <a:spcPct val="0"/>
            </a:spcBef>
            <a:spcAft>
              <a:spcPct val="35000"/>
            </a:spcAft>
            <a:buNone/>
          </a:pPr>
          <a:r>
            <a:rPr lang="zh-CN" altLang="en-US" sz="2800" b="0" kern="1200" dirty="0">
              <a:latin typeface="宋体" charset="-122"/>
            </a:rPr>
            <a:t>表示该页在调入内存后是否被修改过。</a:t>
          </a:r>
          <a:r>
            <a:rPr lang="en-US" altLang="zh-CN" sz="2800" b="0" kern="1200" dirty="0">
              <a:latin typeface="宋体" charset="-122"/>
            </a:rPr>
            <a:t>M</a:t>
          </a:r>
          <a:r>
            <a:rPr lang="zh-CN" altLang="en-US" sz="2800" b="0" kern="1200" dirty="0">
              <a:latin typeface="宋体" charset="-122"/>
            </a:rPr>
            <a:t>位供置换页面时参考。</a:t>
          </a:r>
          <a:endParaRPr lang="zh-CN" sz="2800" kern="1200" dirty="0"/>
        </a:p>
      </dsp:txBody>
      <dsp:txXfrm>
        <a:off x="2666691" y="2579311"/>
        <a:ext cx="5835454" cy="1067726"/>
      </dsp:txXfrm>
    </dsp:sp>
    <dsp:sp modelId="{222E5AC5-E156-454D-8D10-6FB0B84FB79C}">
      <dsp:nvSpPr>
        <dsp:cNvPr id="0" name=""/>
        <dsp:cNvSpPr/>
      </dsp:nvSpPr>
      <dsp:spPr>
        <a:xfrm>
          <a:off x="487" y="3846011"/>
          <a:ext cx="2429420" cy="813637"/>
        </a:xfrm>
        <a:prstGeom prst="chevron">
          <a:avLst/>
        </a:prstGeom>
        <a:gradFill rotWithShape="0">
          <a:gsLst>
            <a:gs pos="0">
              <a:schemeClr val="accent1">
                <a:hueOff val="0"/>
                <a:satOff val="0"/>
                <a:lumOff val="0"/>
                <a:alphaOff val="0"/>
                <a:shade val="63000"/>
              </a:schemeClr>
            </a:gs>
            <a:gs pos="30000">
              <a:schemeClr val="accent1">
                <a:hueOff val="0"/>
                <a:satOff val="0"/>
                <a:lumOff val="0"/>
                <a:alphaOff val="0"/>
                <a:shade val="90000"/>
                <a:satMod val="110000"/>
              </a:schemeClr>
            </a:gs>
            <a:gs pos="45000">
              <a:schemeClr val="accent1">
                <a:hueOff val="0"/>
                <a:satOff val="0"/>
                <a:lumOff val="0"/>
                <a:alphaOff val="0"/>
                <a:shade val="100000"/>
                <a:satMod val="118000"/>
              </a:schemeClr>
            </a:gs>
            <a:gs pos="55000">
              <a:schemeClr val="accent1">
                <a:hueOff val="0"/>
                <a:satOff val="0"/>
                <a:lumOff val="0"/>
                <a:alphaOff val="0"/>
                <a:shade val="100000"/>
                <a:satMod val="118000"/>
              </a:schemeClr>
            </a:gs>
            <a:gs pos="73000">
              <a:schemeClr val="accent1">
                <a:hueOff val="0"/>
                <a:satOff val="0"/>
                <a:lumOff val="0"/>
                <a:alphaOff val="0"/>
                <a:shade val="90000"/>
                <a:satMod val="110000"/>
              </a:schemeClr>
            </a:gs>
            <a:gs pos="100000">
              <a:schemeClr val="accent1">
                <a:hueOff val="0"/>
                <a:satOff val="0"/>
                <a:lumOff val="0"/>
                <a:alphaOff val="0"/>
                <a:shade val="63000"/>
              </a:schemeClr>
            </a:gs>
          </a:gsLst>
          <a:lin ang="950000" scaled="1"/>
        </a:gradFill>
        <a:ln>
          <a:noFill/>
        </a:ln>
        <a:effectLst>
          <a:outerShdw blurRad="50800" dist="430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17780" rIns="0" bIns="17780" numCol="1" spcCol="1270" anchor="ctr" anchorCtr="0">
          <a:noAutofit/>
        </a:bodyPr>
        <a:lstStyle/>
        <a:p>
          <a:pPr marL="0" lvl="0" indent="0" algn="ctr" defTabSz="1244600" rtl="0">
            <a:lnSpc>
              <a:spcPct val="90000"/>
            </a:lnSpc>
            <a:spcBef>
              <a:spcPct val="0"/>
            </a:spcBef>
            <a:spcAft>
              <a:spcPct val="35000"/>
            </a:spcAft>
            <a:buNone/>
          </a:pPr>
          <a:r>
            <a:rPr lang="zh-CN" altLang="en-US" sz="2800" b="0" kern="1200" dirty="0"/>
            <a:t>外存地址</a:t>
          </a:r>
          <a:endParaRPr lang="zh-CN" altLang="en-US" sz="2800" b="1" kern="1200" dirty="0"/>
        </a:p>
      </dsp:txBody>
      <dsp:txXfrm>
        <a:off x="407306" y="3846011"/>
        <a:ext cx="1615783" cy="813637"/>
      </dsp:txXfrm>
    </dsp:sp>
    <dsp:sp modelId="{884FA298-72EB-4827-BEC9-25E10E992165}">
      <dsp:nvSpPr>
        <dsp:cNvPr id="0" name=""/>
        <dsp:cNvSpPr/>
      </dsp:nvSpPr>
      <dsp:spPr>
        <a:xfrm>
          <a:off x="2165475" y="3760947"/>
          <a:ext cx="6837556" cy="983764"/>
        </a:xfrm>
        <a:prstGeom prst="chevron">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50800" dist="43000" dir="5400000" rotWithShape="0">
            <a:srgbClr val="000000">
              <a:alpha val="4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0480" tIns="15240" rIns="0" bIns="15240" numCol="1" spcCol="1270" anchor="ctr" anchorCtr="0">
          <a:noAutofit/>
        </a:bodyPr>
        <a:lstStyle/>
        <a:p>
          <a:pPr marL="0" lvl="0" indent="0" algn="l" defTabSz="1066800" rtl="0">
            <a:lnSpc>
              <a:spcPct val="90000"/>
            </a:lnSpc>
            <a:spcBef>
              <a:spcPct val="0"/>
            </a:spcBef>
            <a:spcAft>
              <a:spcPts val="0"/>
            </a:spcAft>
            <a:buNone/>
          </a:pPr>
          <a:r>
            <a:rPr lang="zh-CN" altLang="en-US" sz="2400" b="0" kern="1200" dirty="0">
              <a:latin typeface="宋体" charset="-122"/>
            </a:rPr>
            <a:t>课本中：用于指出该页在外存上的地址，通常是物理块号，供调入该页时参考。</a:t>
          </a:r>
          <a:endParaRPr lang="en-US" altLang="zh-CN" sz="2400" b="0" kern="1200" dirty="0">
            <a:latin typeface="宋体" charset="-122"/>
          </a:endParaRPr>
        </a:p>
        <a:p>
          <a:pPr marL="0" lvl="0" indent="0" algn="l" defTabSz="1066800" rtl="0">
            <a:lnSpc>
              <a:spcPct val="90000"/>
            </a:lnSpc>
            <a:spcBef>
              <a:spcPct val="0"/>
            </a:spcBef>
            <a:spcAft>
              <a:spcPts val="0"/>
            </a:spcAft>
            <a:buNone/>
          </a:pPr>
          <a:r>
            <a:rPr lang="zh-CN" altLang="en-US" sz="2400" b="0" kern="1200" dirty="0">
              <a:solidFill>
                <a:srgbClr val="FF0000"/>
              </a:solidFill>
              <a:latin typeface="宋体" charset="-122"/>
            </a:rPr>
            <a:t>实际：页表中无此项，通过虚拟地址计算</a:t>
          </a:r>
          <a:r>
            <a:rPr lang="zh-CN" altLang="en-US" sz="2400" b="0" kern="1200" dirty="0">
              <a:solidFill>
                <a:srgbClr val="FF0000"/>
              </a:solidFill>
            </a:rPr>
            <a:t> </a:t>
          </a:r>
          <a:endParaRPr lang="zh-CN" altLang="en-US" sz="2400" b="1" kern="1200" dirty="0">
            <a:solidFill>
              <a:srgbClr val="FF0000"/>
            </a:solidFill>
          </a:endParaRPr>
        </a:p>
      </dsp:txBody>
      <dsp:txXfrm>
        <a:off x="2657357" y="3760947"/>
        <a:ext cx="5853792" cy="98376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D84C07-259E-4F67-9EA1-80281097C05C}">
      <dsp:nvSpPr>
        <dsp:cNvPr id="0" name=""/>
        <dsp:cNvSpPr/>
      </dsp:nvSpPr>
      <dsp:spPr>
        <a:xfrm>
          <a:off x="0" y="436144"/>
          <a:ext cx="4680520" cy="1216800"/>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zh-CN" sz="2800" b="0" kern="1200" dirty="0"/>
            <a:t>平均分配算法</a:t>
          </a:r>
          <a:endParaRPr lang="en-US" sz="2800" b="0" kern="1200" dirty="0"/>
        </a:p>
      </dsp:txBody>
      <dsp:txXfrm>
        <a:off x="59399" y="495543"/>
        <a:ext cx="4561722" cy="1098002"/>
      </dsp:txXfrm>
    </dsp:sp>
    <dsp:sp modelId="{D0EF0D9F-BC44-4B18-B2B8-92D7FCEE143D}">
      <dsp:nvSpPr>
        <dsp:cNvPr id="0" name=""/>
        <dsp:cNvSpPr/>
      </dsp:nvSpPr>
      <dsp:spPr>
        <a:xfrm>
          <a:off x="0" y="1840145"/>
          <a:ext cx="4680520" cy="1216800"/>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zh-CN" sz="2800" b="0" kern="1200" dirty="0"/>
            <a:t>按比例分配算法</a:t>
          </a:r>
          <a:endParaRPr lang="en-US" sz="2800" b="0" kern="1200" dirty="0"/>
        </a:p>
      </dsp:txBody>
      <dsp:txXfrm>
        <a:off x="59399" y="1899544"/>
        <a:ext cx="4561722" cy="1098002"/>
      </dsp:txXfrm>
    </dsp:sp>
    <dsp:sp modelId="{6D9E1EFD-8442-464D-9909-18808B51B79B}">
      <dsp:nvSpPr>
        <dsp:cNvPr id="0" name=""/>
        <dsp:cNvSpPr/>
      </dsp:nvSpPr>
      <dsp:spPr>
        <a:xfrm>
          <a:off x="0" y="3244145"/>
          <a:ext cx="4680520" cy="1216800"/>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zh-CN" altLang="en-US" sz="2800" b="0" kern="1200" dirty="0"/>
            <a:t>考虑优先权的分配算法</a:t>
          </a:r>
        </a:p>
      </dsp:txBody>
      <dsp:txXfrm>
        <a:off x="59399" y="3303544"/>
        <a:ext cx="4561722" cy="109800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113266C-FDE6-4A82-A3D2-9F7378AFB457}">
      <dsp:nvSpPr>
        <dsp:cNvPr id="0" name=""/>
        <dsp:cNvSpPr/>
      </dsp:nvSpPr>
      <dsp:spPr>
        <a:xfrm>
          <a:off x="0" y="93755"/>
          <a:ext cx="5760640" cy="1216800"/>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1920" tIns="121920" rIns="121920" bIns="121920" numCol="1" spcCol="1270" anchor="ctr" anchorCtr="0">
          <a:noAutofit/>
        </a:bodyPr>
        <a:lstStyle/>
        <a:p>
          <a:pPr marL="0" lvl="0" indent="0" algn="l" defTabSz="1422400" rtl="0">
            <a:lnSpc>
              <a:spcPct val="90000"/>
            </a:lnSpc>
            <a:spcBef>
              <a:spcPct val="0"/>
            </a:spcBef>
            <a:spcAft>
              <a:spcPct val="35000"/>
            </a:spcAft>
            <a:buNone/>
          </a:pPr>
          <a:r>
            <a:rPr lang="en-US" sz="3200" b="0" kern="1200" dirty="0"/>
            <a:t>1) </a:t>
          </a:r>
          <a:r>
            <a:rPr lang="zh-CN" sz="3200" b="0" kern="1200" dirty="0"/>
            <a:t>预调页策略</a:t>
          </a:r>
          <a:endParaRPr lang="zh-CN" sz="3200" kern="1200" dirty="0"/>
        </a:p>
      </dsp:txBody>
      <dsp:txXfrm>
        <a:off x="59399" y="153154"/>
        <a:ext cx="5641842" cy="1098002"/>
      </dsp:txXfrm>
    </dsp:sp>
    <dsp:sp modelId="{61A733B7-9523-4E77-A108-C812248B736F}">
      <dsp:nvSpPr>
        <dsp:cNvPr id="0" name=""/>
        <dsp:cNvSpPr/>
      </dsp:nvSpPr>
      <dsp:spPr>
        <a:xfrm>
          <a:off x="0" y="1497756"/>
          <a:ext cx="5760640" cy="1216800"/>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1920" tIns="121920" rIns="121920" bIns="121920" numCol="1" spcCol="1270" anchor="ctr" anchorCtr="0">
          <a:noAutofit/>
        </a:bodyPr>
        <a:lstStyle/>
        <a:p>
          <a:pPr marL="0" lvl="0" indent="0" algn="l" defTabSz="1422400" rtl="0">
            <a:lnSpc>
              <a:spcPct val="90000"/>
            </a:lnSpc>
            <a:spcBef>
              <a:spcPct val="0"/>
            </a:spcBef>
            <a:spcAft>
              <a:spcPct val="35000"/>
            </a:spcAft>
            <a:buNone/>
          </a:pPr>
          <a:r>
            <a:rPr lang="en-US" sz="3200" b="0" kern="1200" dirty="0"/>
            <a:t>2) </a:t>
          </a:r>
          <a:r>
            <a:rPr lang="zh-CN" sz="3200" b="0" kern="1200" dirty="0"/>
            <a:t>请求调页策略</a:t>
          </a:r>
          <a:endParaRPr lang="zh-CN" sz="3200" kern="1200" dirty="0"/>
        </a:p>
      </dsp:txBody>
      <dsp:txXfrm>
        <a:off x="59399" y="1557155"/>
        <a:ext cx="5641842" cy="1098002"/>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094D05-10B4-493B-9D75-860F055B13EC}">
      <dsp:nvSpPr>
        <dsp:cNvPr id="0" name=""/>
        <dsp:cNvSpPr/>
      </dsp:nvSpPr>
      <dsp:spPr>
        <a:xfrm>
          <a:off x="190498" y="2808311"/>
          <a:ext cx="1450798" cy="626515"/>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lvl="0" indent="0" algn="ctr" defTabSz="711200" rtl="0">
            <a:lnSpc>
              <a:spcPct val="90000"/>
            </a:lnSpc>
            <a:spcBef>
              <a:spcPct val="0"/>
            </a:spcBef>
            <a:spcAft>
              <a:spcPct val="35000"/>
            </a:spcAft>
            <a:buNone/>
          </a:pPr>
          <a:r>
            <a:rPr lang="zh-CN" sz="1600" b="1" kern="1200" dirty="0"/>
            <a:t>存储管理</a:t>
          </a:r>
          <a:endParaRPr lang="en-US" altLang="zh-CN" sz="1600" b="1" kern="1200" dirty="0"/>
        </a:p>
        <a:p>
          <a:pPr marL="0" lvl="0" indent="0" algn="ctr" defTabSz="711200" rtl="0">
            <a:lnSpc>
              <a:spcPct val="90000"/>
            </a:lnSpc>
            <a:spcBef>
              <a:spcPct val="0"/>
            </a:spcBef>
            <a:spcAft>
              <a:spcPct val="35000"/>
            </a:spcAft>
            <a:buNone/>
          </a:pPr>
          <a:r>
            <a:rPr lang="zh-CN" altLang="en-US" sz="1600" b="1" kern="1200" dirty="0"/>
            <a:t>（内存）</a:t>
          </a:r>
          <a:r>
            <a:rPr lang="zh-CN" sz="1600" b="1" kern="1200" dirty="0"/>
            <a:t> </a:t>
          </a:r>
          <a:endParaRPr lang="en-US" sz="1600" b="1" kern="1200" dirty="0"/>
        </a:p>
      </dsp:txBody>
      <dsp:txXfrm>
        <a:off x="208848" y="2826661"/>
        <a:ext cx="1414098" cy="589815"/>
      </dsp:txXfrm>
    </dsp:sp>
    <dsp:sp modelId="{C9CC146F-0A73-4C89-B029-2F46B443EB53}">
      <dsp:nvSpPr>
        <dsp:cNvPr id="0" name=""/>
        <dsp:cNvSpPr/>
      </dsp:nvSpPr>
      <dsp:spPr>
        <a:xfrm rot="17338263">
          <a:off x="1129109" y="2398454"/>
          <a:ext cx="1517794" cy="10876"/>
        </a:xfrm>
        <a:custGeom>
          <a:avLst/>
          <a:gdLst/>
          <a:ahLst/>
          <a:cxnLst/>
          <a:rect l="0" t="0" r="0" b="0"/>
          <a:pathLst>
            <a:path>
              <a:moveTo>
                <a:pt x="0" y="5438"/>
              </a:moveTo>
              <a:lnTo>
                <a:pt x="1517794" y="5438"/>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1850062" y="2365947"/>
        <a:ext cx="75889" cy="75889"/>
      </dsp:txXfrm>
    </dsp:sp>
    <dsp:sp modelId="{BB12AA1D-B003-4DC1-A759-1D82C03B498A}">
      <dsp:nvSpPr>
        <dsp:cNvPr id="0" name=""/>
        <dsp:cNvSpPr/>
      </dsp:nvSpPr>
      <dsp:spPr>
        <a:xfrm>
          <a:off x="2134717" y="1512167"/>
          <a:ext cx="1450798" cy="348096"/>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lvl="0" indent="0" algn="ctr" defTabSz="711200" rtl="0">
            <a:lnSpc>
              <a:spcPct val="90000"/>
            </a:lnSpc>
            <a:spcBef>
              <a:spcPct val="0"/>
            </a:spcBef>
            <a:spcAft>
              <a:spcPct val="35000"/>
            </a:spcAft>
            <a:buNone/>
          </a:pPr>
          <a:r>
            <a:rPr lang="zh-CN" altLang="en-US" sz="1600" b="1" kern="1200" dirty="0"/>
            <a:t>连续分配</a:t>
          </a:r>
          <a:endParaRPr lang="en-US" sz="1600" b="1" kern="1200" dirty="0"/>
        </a:p>
      </dsp:txBody>
      <dsp:txXfrm>
        <a:off x="2144912" y="1522362"/>
        <a:ext cx="1430408" cy="327706"/>
      </dsp:txXfrm>
    </dsp:sp>
    <dsp:sp modelId="{8569B64D-EFE1-4430-BC3C-C926FC8ABFA0}">
      <dsp:nvSpPr>
        <dsp:cNvPr id="0" name=""/>
        <dsp:cNvSpPr/>
      </dsp:nvSpPr>
      <dsp:spPr>
        <a:xfrm rot="18259876">
          <a:off x="3186297" y="924693"/>
          <a:ext cx="1831175" cy="10876"/>
        </a:xfrm>
        <a:custGeom>
          <a:avLst/>
          <a:gdLst/>
          <a:ahLst/>
          <a:cxnLst/>
          <a:rect l="0" t="0" r="0" b="0"/>
          <a:pathLst>
            <a:path>
              <a:moveTo>
                <a:pt x="0" y="5438"/>
              </a:moveTo>
              <a:lnTo>
                <a:pt x="1831175" y="543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4056106" y="884352"/>
        <a:ext cx="91558" cy="91558"/>
      </dsp:txXfrm>
    </dsp:sp>
    <dsp:sp modelId="{538E724B-DC3B-40E4-B8E5-FD43C2B630B8}">
      <dsp:nvSpPr>
        <dsp:cNvPr id="0" name=""/>
        <dsp:cNvSpPr/>
      </dsp:nvSpPr>
      <dsp:spPr>
        <a:xfrm>
          <a:off x="4618256" y="0"/>
          <a:ext cx="1450798" cy="348096"/>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lvl="0" indent="0" algn="ctr" defTabSz="711200" rtl="0">
            <a:lnSpc>
              <a:spcPct val="90000"/>
            </a:lnSpc>
            <a:spcBef>
              <a:spcPct val="0"/>
            </a:spcBef>
            <a:spcAft>
              <a:spcPct val="35000"/>
            </a:spcAft>
            <a:buNone/>
          </a:pPr>
          <a:r>
            <a:rPr lang="zh-CN" altLang="en-US" sz="1600" b="1" kern="1200" dirty="0"/>
            <a:t>单一连续</a:t>
          </a:r>
          <a:endParaRPr lang="en-US" sz="1600" b="1" kern="1200" dirty="0"/>
        </a:p>
      </dsp:txBody>
      <dsp:txXfrm>
        <a:off x="4628451" y="10195"/>
        <a:ext cx="1430408" cy="327706"/>
      </dsp:txXfrm>
    </dsp:sp>
    <dsp:sp modelId="{2458FBBD-41C7-4DE4-A4D0-7B2E97205999}">
      <dsp:nvSpPr>
        <dsp:cNvPr id="0" name=""/>
        <dsp:cNvSpPr/>
      </dsp:nvSpPr>
      <dsp:spPr>
        <a:xfrm rot="19592067">
          <a:off x="3477274" y="1320739"/>
          <a:ext cx="1305823" cy="10876"/>
        </a:xfrm>
        <a:custGeom>
          <a:avLst/>
          <a:gdLst/>
          <a:ahLst/>
          <a:cxnLst/>
          <a:rect l="0" t="0" r="0" b="0"/>
          <a:pathLst>
            <a:path>
              <a:moveTo>
                <a:pt x="0" y="5438"/>
              </a:moveTo>
              <a:lnTo>
                <a:pt x="1305823" y="543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4097540" y="1293531"/>
        <a:ext cx="65291" cy="65291"/>
      </dsp:txXfrm>
    </dsp:sp>
    <dsp:sp modelId="{658E0A01-F8AD-4F15-8A4E-E60D34529741}">
      <dsp:nvSpPr>
        <dsp:cNvPr id="0" name=""/>
        <dsp:cNvSpPr/>
      </dsp:nvSpPr>
      <dsp:spPr>
        <a:xfrm>
          <a:off x="4674856" y="792090"/>
          <a:ext cx="1450798" cy="348096"/>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lvl="0" indent="0" algn="ctr" defTabSz="711200" rtl="0">
            <a:lnSpc>
              <a:spcPct val="90000"/>
            </a:lnSpc>
            <a:spcBef>
              <a:spcPct val="0"/>
            </a:spcBef>
            <a:spcAft>
              <a:spcPct val="35000"/>
            </a:spcAft>
            <a:buNone/>
          </a:pPr>
          <a:r>
            <a:rPr lang="zh-CN" altLang="en-US" sz="1600" b="1" kern="1200" dirty="0"/>
            <a:t>固定分区分配</a:t>
          </a:r>
          <a:endParaRPr lang="en-US" sz="1600" b="1" kern="1200" dirty="0"/>
        </a:p>
      </dsp:txBody>
      <dsp:txXfrm>
        <a:off x="4685051" y="802285"/>
        <a:ext cx="1430408" cy="327706"/>
      </dsp:txXfrm>
    </dsp:sp>
    <dsp:sp modelId="{39EE31BA-E9C2-4E69-8A2D-611C291519BD}">
      <dsp:nvSpPr>
        <dsp:cNvPr id="0" name=""/>
        <dsp:cNvSpPr/>
      </dsp:nvSpPr>
      <dsp:spPr>
        <a:xfrm rot="19472212">
          <a:off x="6013017" y="608429"/>
          <a:ext cx="1214351" cy="10876"/>
        </a:xfrm>
        <a:custGeom>
          <a:avLst/>
          <a:gdLst/>
          <a:ahLst/>
          <a:cxnLst/>
          <a:rect l="0" t="0" r="0" b="0"/>
          <a:pathLst>
            <a:path>
              <a:moveTo>
                <a:pt x="0" y="5438"/>
              </a:moveTo>
              <a:lnTo>
                <a:pt x="1214351" y="543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6589834" y="583509"/>
        <a:ext cx="60717" cy="60717"/>
      </dsp:txXfrm>
    </dsp:sp>
    <dsp:sp modelId="{49F395C8-12E3-40D7-975E-925B75F42F7F}">
      <dsp:nvSpPr>
        <dsp:cNvPr id="0" name=""/>
        <dsp:cNvSpPr/>
      </dsp:nvSpPr>
      <dsp:spPr>
        <a:xfrm>
          <a:off x="7114730" y="87549"/>
          <a:ext cx="1170921" cy="348096"/>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lvl="0" indent="0" algn="ctr" defTabSz="711200" rtl="0">
            <a:lnSpc>
              <a:spcPct val="90000"/>
            </a:lnSpc>
            <a:spcBef>
              <a:spcPct val="0"/>
            </a:spcBef>
            <a:spcAft>
              <a:spcPct val="35000"/>
            </a:spcAft>
            <a:buNone/>
          </a:pPr>
          <a:r>
            <a:rPr lang="zh-CN" altLang="en-US" sz="1600" b="1" kern="1200" dirty="0"/>
            <a:t>不等大小</a:t>
          </a:r>
          <a:endParaRPr lang="en-US" sz="1600" b="1" kern="1200" dirty="0"/>
        </a:p>
      </dsp:txBody>
      <dsp:txXfrm>
        <a:off x="7124925" y="97744"/>
        <a:ext cx="1150531" cy="327706"/>
      </dsp:txXfrm>
    </dsp:sp>
    <dsp:sp modelId="{F732E06F-F1FC-43DD-95CE-4CB077CD3B6F}">
      <dsp:nvSpPr>
        <dsp:cNvPr id="0" name=""/>
        <dsp:cNvSpPr/>
      </dsp:nvSpPr>
      <dsp:spPr>
        <a:xfrm rot="20558440">
          <a:off x="6102055" y="806107"/>
          <a:ext cx="1036275" cy="10876"/>
        </a:xfrm>
        <a:custGeom>
          <a:avLst/>
          <a:gdLst/>
          <a:ahLst/>
          <a:cxnLst/>
          <a:rect l="0" t="0" r="0" b="0"/>
          <a:pathLst>
            <a:path>
              <a:moveTo>
                <a:pt x="0" y="5438"/>
              </a:moveTo>
              <a:lnTo>
                <a:pt x="1036275" y="543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6594285" y="785638"/>
        <a:ext cx="51813" cy="51813"/>
      </dsp:txXfrm>
    </dsp:sp>
    <dsp:sp modelId="{2E64504D-A614-4F4D-9018-5746B8B69A4F}">
      <dsp:nvSpPr>
        <dsp:cNvPr id="0" name=""/>
        <dsp:cNvSpPr/>
      </dsp:nvSpPr>
      <dsp:spPr>
        <a:xfrm>
          <a:off x="7114730" y="482903"/>
          <a:ext cx="1170921" cy="348096"/>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lvl="0" indent="0" algn="ctr" defTabSz="711200" rtl="0">
            <a:lnSpc>
              <a:spcPct val="90000"/>
            </a:lnSpc>
            <a:spcBef>
              <a:spcPct val="0"/>
            </a:spcBef>
            <a:spcAft>
              <a:spcPct val="35000"/>
            </a:spcAft>
            <a:buNone/>
          </a:pPr>
          <a:r>
            <a:rPr lang="zh-CN" altLang="en-US" sz="1600" b="1" kern="1200" dirty="0"/>
            <a:t>等大小</a:t>
          </a:r>
          <a:endParaRPr lang="en-US" sz="1600" b="1" kern="1200" dirty="0"/>
        </a:p>
      </dsp:txBody>
      <dsp:txXfrm>
        <a:off x="7124925" y="493098"/>
        <a:ext cx="1150531" cy="327706"/>
      </dsp:txXfrm>
    </dsp:sp>
    <dsp:sp modelId="{77373FA4-1AF9-46D1-BA9F-25824069FE53}">
      <dsp:nvSpPr>
        <dsp:cNvPr id="0" name=""/>
        <dsp:cNvSpPr/>
      </dsp:nvSpPr>
      <dsp:spPr>
        <a:xfrm rot="226919">
          <a:off x="3584326" y="1716782"/>
          <a:ext cx="1091718" cy="10876"/>
        </a:xfrm>
        <a:custGeom>
          <a:avLst/>
          <a:gdLst/>
          <a:ahLst/>
          <a:cxnLst/>
          <a:rect l="0" t="0" r="0" b="0"/>
          <a:pathLst>
            <a:path>
              <a:moveTo>
                <a:pt x="0" y="5438"/>
              </a:moveTo>
              <a:lnTo>
                <a:pt x="1091718" y="543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4102893" y="1694928"/>
        <a:ext cx="54585" cy="54585"/>
      </dsp:txXfrm>
    </dsp:sp>
    <dsp:sp modelId="{AB7F2493-4125-4D09-9FC4-0F36B813D68E}">
      <dsp:nvSpPr>
        <dsp:cNvPr id="0" name=""/>
        <dsp:cNvSpPr/>
      </dsp:nvSpPr>
      <dsp:spPr>
        <a:xfrm>
          <a:off x="4674856" y="1517026"/>
          <a:ext cx="1450798" cy="482399"/>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lvl="0" indent="0" algn="ctr" defTabSz="711200" rtl="0">
            <a:lnSpc>
              <a:spcPct val="90000"/>
            </a:lnSpc>
            <a:spcBef>
              <a:spcPct val="0"/>
            </a:spcBef>
            <a:spcAft>
              <a:spcPct val="35000"/>
            </a:spcAft>
            <a:buNone/>
          </a:pPr>
          <a:r>
            <a:rPr lang="zh-CN" altLang="en-US" sz="1600" b="1" kern="1200" dirty="0"/>
            <a:t>动态分区分配</a:t>
          </a:r>
          <a:endParaRPr lang="en-US" altLang="zh-CN" sz="1600" b="1" kern="1200" dirty="0"/>
        </a:p>
      </dsp:txBody>
      <dsp:txXfrm>
        <a:off x="4688985" y="1531155"/>
        <a:ext cx="1422540" cy="454141"/>
      </dsp:txXfrm>
    </dsp:sp>
    <dsp:sp modelId="{C35DA8AD-26F9-4359-A6E0-5CECE44789EE}">
      <dsp:nvSpPr>
        <dsp:cNvPr id="0" name=""/>
        <dsp:cNvSpPr/>
      </dsp:nvSpPr>
      <dsp:spPr>
        <a:xfrm rot="19550856">
          <a:off x="6021589" y="1414018"/>
          <a:ext cx="1206882" cy="10876"/>
        </a:xfrm>
        <a:custGeom>
          <a:avLst/>
          <a:gdLst/>
          <a:ahLst/>
          <a:cxnLst/>
          <a:rect l="0" t="0" r="0" b="0"/>
          <a:pathLst>
            <a:path>
              <a:moveTo>
                <a:pt x="0" y="5438"/>
              </a:moveTo>
              <a:lnTo>
                <a:pt x="1206882" y="543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6594859" y="1389284"/>
        <a:ext cx="60344" cy="60344"/>
      </dsp:txXfrm>
    </dsp:sp>
    <dsp:sp modelId="{ABA85372-1978-4B54-9A84-65DC4347F4A2}">
      <dsp:nvSpPr>
        <dsp:cNvPr id="0" name=""/>
        <dsp:cNvSpPr/>
      </dsp:nvSpPr>
      <dsp:spPr>
        <a:xfrm>
          <a:off x="7124407" y="906638"/>
          <a:ext cx="1170921" cy="348096"/>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lvl="0" indent="0" algn="ctr" defTabSz="711200" rtl="0">
            <a:lnSpc>
              <a:spcPct val="90000"/>
            </a:lnSpc>
            <a:spcBef>
              <a:spcPct val="0"/>
            </a:spcBef>
            <a:spcAft>
              <a:spcPct val="35000"/>
            </a:spcAft>
            <a:buNone/>
          </a:pPr>
          <a:r>
            <a:rPr lang="zh-CN" altLang="en-US" sz="1600" b="1" kern="1200" dirty="0"/>
            <a:t>首次适应</a:t>
          </a:r>
          <a:endParaRPr lang="en-US" sz="1600" b="1" kern="1200" dirty="0"/>
        </a:p>
      </dsp:txBody>
      <dsp:txXfrm>
        <a:off x="7134602" y="916833"/>
        <a:ext cx="1150531" cy="327706"/>
      </dsp:txXfrm>
    </dsp:sp>
    <dsp:sp modelId="{E41A23E1-74D8-4B22-A316-3F82889B2697}">
      <dsp:nvSpPr>
        <dsp:cNvPr id="0" name=""/>
        <dsp:cNvSpPr/>
      </dsp:nvSpPr>
      <dsp:spPr>
        <a:xfrm rot="20798625">
          <a:off x="6111772" y="1634222"/>
          <a:ext cx="1026517" cy="10876"/>
        </a:xfrm>
        <a:custGeom>
          <a:avLst/>
          <a:gdLst/>
          <a:ahLst/>
          <a:cxnLst/>
          <a:rect l="0" t="0" r="0" b="0"/>
          <a:pathLst>
            <a:path>
              <a:moveTo>
                <a:pt x="0" y="5438"/>
              </a:moveTo>
              <a:lnTo>
                <a:pt x="1026517" y="543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6599368" y="1613998"/>
        <a:ext cx="51325" cy="51325"/>
      </dsp:txXfrm>
    </dsp:sp>
    <dsp:sp modelId="{3F541CD0-87F5-4B7B-B01B-7B6D6F99627B}">
      <dsp:nvSpPr>
        <dsp:cNvPr id="0" name=""/>
        <dsp:cNvSpPr/>
      </dsp:nvSpPr>
      <dsp:spPr>
        <a:xfrm>
          <a:off x="7124407" y="1347047"/>
          <a:ext cx="1170921" cy="348096"/>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lvl="0" indent="0" algn="ctr" defTabSz="711200" rtl="0">
            <a:lnSpc>
              <a:spcPct val="90000"/>
            </a:lnSpc>
            <a:spcBef>
              <a:spcPct val="0"/>
            </a:spcBef>
            <a:spcAft>
              <a:spcPct val="35000"/>
            </a:spcAft>
            <a:buNone/>
          </a:pPr>
          <a:r>
            <a:rPr lang="zh-CN" altLang="en-US" sz="1600" b="1" kern="1200" dirty="0"/>
            <a:t>循环首次适应</a:t>
          </a:r>
          <a:endParaRPr lang="en-US" sz="1600" b="1" kern="1200" dirty="0"/>
        </a:p>
      </dsp:txBody>
      <dsp:txXfrm>
        <a:off x="7134602" y="1357242"/>
        <a:ext cx="1150531" cy="327706"/>
      </dsp:txXfrm>
    </dsp:sp>
    <dsp:sp modelId="{09A9E560-226E-494C-BF72-F19721361371}">
      <dsp:nvSpPr>
        <dsp:cNvPr id="0" name=""/>
        <dsp:cNvSpPr/>
      </dsp:nvSpPr>
      <dsp:spPr>
        <a:xfrm rot="625700">
          <a:off x="6117267" y="1844695"/>
          <a:ext cx="1015527" cy="10876"/>
        </a:xfrm>
        <a:custGeom>
          <a:avLst/>
          <a:gdLst/>
          <a:ahLst/>
          <a:cxnLst/>
          <a:rect l="0" t="0" r="0" b="0"/>
          <a:pathLst>
            <a:path>
              <a:moveTo>
                <a:pt x="0" y="5438"/>
              </a:moveTo>
              <a:lnTo>
                <a:pt x="1015527" y="543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6599643" y="1824746"/>
        <a:ext cx="50776" cy="50776"/>
      </dsp:txXfrm>
    </dsp:sp>
    <dsp:sp modelId="{E3056C2A-B03D-41FD-9CE6-1B13F706E6E8}">
      <dsp:nvSpPr>
        <dsp:cNvPr id="0" name=""/>
        <dsp:cNvSpPr/>
      </dsp:nvSpPr>
      <dsp:spPr>
        <a:xfrm>
          <a:off x="7124407" y="1767993"/>
          <a:ext cx="1170921" cy="348096"/>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lvl="0" indent="0" algn="ctr" defTabSz="711200" rtl="0">
            <a:lnSpc>
              <a:spcPct val="90000"/>
            </a:lnSpc>
            <a:spcBef>
              <a:spcPct val="0"/>
            </a:spcBef>
            <a:spcAft>
              <a:spcPct val="35000"/>
            </a:spcAft>
            <a:buNone/>
          </a:pPr>
          <a:r>
            <a:rPr lang="zh-CN" altLang="en-US" sz="1600" b="1" kern="1200" dirty="0"/>
            <a:t>最佳适应</a:t>
          </a:r>
          <a:endParaRPr lang="en-US" sz="1600" b="1" kern="1200" dirty="0"/>
        </a:p>
      </dsp:txBody>
      <dsp:txXfrm>
        <a:off x="7134602" y="1778188"/>
        <a:ext cx="1150531" cy="327706"/>
      </dsp:txXfrm>
    </dsp:sp>
    <dsp:sp modelId="{8648280C-FEA5-47AE-B4A1-F7B4BA2FA6FE}">
      <dsp:nvSpPr>
        <dsp:cNvPr id="0" name=""/>
        <dsp:cNvSpPr/>
      </dsp:nvSpPr>
      <dsp:spPr>
        <a:xfrm rot="1847156">
          <a:off x="6043743" y="2050309"/>
          <a:ext cx="1162576" cy="10876"/>
        </a:xfrm>
        <a:custGeom>
          <a:avLst/>
          <a:gdLst/>
          <a:ahLst/>
          <a:cxnLst/>
          <a:rect l="0" t="0" r="0" b="0"/>
          <a:pathLst>
            <a:path>
              <a:moveTo>
                <a:pt x="0" y="5438"/>
              </a:moveTo>
              <a:lnTo>
                <a:pt x="1162576" y="543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6595966" y="2026683"/>
        <a:ext cx="58128" cy="58128"/>
      </dsp:txXfrm>
    </dsp:sp>
    <dsp:sp modelId="{2AAA730B-0BB5-4E9B-9857-00121DED1B83}">
      <dsp:nvSpPr>
        <dsp:cNvPr id="0" name=""/>
        <dsp:cNvSpPr/>
      </dsp:nvSpPr>
      <dsp:spPr>
        <a:xfrm>
          <a:off x="7124407" y="2179221"/>
          <a:ext cx="1170921" cy="348096"/>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lvl="0" indent="0" algn="ctr" defTabSz="711200" rtl="0">
            <a:lnSpc>
              <a:spcPct val="90000"/>
            </a:lnSpc>
            <a:spcBef>
              <a:spcPct val="0"/>
            </a:spcBef>
            <a:spcAft>
              <a:spcPct val="35000"/>
            </a:spcAft>
            <a:buNone/>
          </a:pPr>
          <a:r>
            <a:rPr lang="zh-CN" altLang="en-US" sz="1600" b="1" kern="1200" dirty="0"/>
            <a:t>最坏适应</a:t>
          </a:r>
          <a:endParaRPr lang="en-US" sz="1600" b="1" kern="1200" dirty="0"/>
        </a:p>
      </dsp:txBody>
      <dsp:txXfrm>
        <a:off x="7134602" y="2189416"/>
        <a:ext cx="1150531" cy="327706"/>
      </dsp:txXfrm>
    </dsp:sp>
    <dsp:sp modelId="{A23EC790-7017-4892-8FA4-EE582084E363}">
      <dsp:nvSpPr>
        <dsp:cNvPr id="0" name=""/>
        <dsp:cNvSpPr/>
      </dsp:nvSpPr>
      <dsp:spPr>
        <a:xfrm rot="3083299">
          <a:off x="3257371" y="2362789"/>
          <a:ext cx="1745630" cy="10876"/>
        </a:xfrm>
        <a:custGeom>
          <a:avLst/>
          <a:gdLst/>
          <a:ahLst/>
          <a:cxnLst/>
          <a:rect l="0" t="0" r="0" b="0"/>
          <a:pathLst>
            <a:path>
              <a:moveTo>
                <a:pt x="0" y="5438"/>
              </a:moveTo>
              <a:lnTo>
                <a:pt x="1745630" y="543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4086545" y="2324587"/>
        <a:ext cx="87281" cy="87281"/>
      </dsp:txXfrm>
    </dsp:sp>
    <dsp:sp modelId="{AA76DD77-B0AD-405F-98CF-FF84065CEFC4}">
      <dsp:nvSpPr>
        <dsp:cNvPr id="0" name=""/>
        <dsp:cNvSpPr/>
      </dsp:nvSpPr>
      <dsp:spPr>
        <a:xfrm>
          <a:off x="4674856" y="2808310"/>
          <a:ext cx="1450408" cy="483858"/>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lvl="0" indent="0" algn="ctr" defTabSz="711200" rtl="0">
            <a:lnSpc>
              <a:spcPct val="90000"/>
            </a:lnSpc>
            <a:spcBef>
              <a:spcPct val="0"/>
            </a:spcBef>
            <a:spcAft>
              <a:spcPct val="35000"/>
            </a:spcAft>
            <a:buNone/>
          </a:pPr>
          <a:r>
            <a:rPr lang="zh-CN" altLang="en-US" sz="1600" b="1" kern="1200" dirty="0"/>
            <a:t>基于索引的动态分区分配</a:t>
          </a:r>
          <a:endParaRPr lang="en-US" sz="1600" b="1" kern="1200" dirty="0"/>
        </a:p>
      </dsp:txBody>
      <dsp:txXfrm>
        <a:off x="4689028" y="2822482"/>
        <a:ext cx="1422064" cy="455514"/>
      </dsp:txXfrm>
    </dsp:sp>
    <dsp:sp modelId="{3AAA611E-A161-45D2-BB84-7DE56D67F87C}">
      <dsp:nvSpPr>
        <dsp:cNvPr id="0" name=""/>
        <dsp:cNvSpPr/>
      </dsp:nvSpPr>
      <dsp:spPr>
        <a:xfrm rot="20652032">
          <a:off x="6105296" y="2900893"/>
          <a:ext cx="1057096" cy="10876"/>
        </a:xfrm>
        <a:custGeom>
          <a:avLst/>
          <a:gdLst/>
          <a:ahLst/>
          <a:cxnLst/>
          <a:rect l="0" t="0" r="0" b="0"/>
          <a:pathLst>
            <a:path>
              <a:moveTo>
                <a:pt x="0" y="5438"/>
              </a:moveTo>
              <a:lnTo>
                <a:pt x="1057096" y="543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6607417" y="2879904"/>
        <a:ext cx="52854" cy="52854"/>
      </dsp:txXfrm>
    </dsp:sp>
    <dsp:sp modelId="{3F9FE15B-2643-4C47-81AF-0F01D1E1EDA6}">
      <dsp:nvSpPr>
        <dsp:cNvPr id="0" name=""/>
        <dsp:cNvSpPr/>
      </dsp:nvSpPr>
      <dsp:spPr>
        <a:xfrm>
          <a:off x="7142425" y="2588374"/>
          <a:ext cx="1170921" cy="348096"/>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lvl="0" indent="0" algn="ctr" defTabSz="711200" rtl="0">
            <a:lnSpc>
              <a:spcPct val="90000"/>
            </a:lnSpc>
            <a:spcBef>
              <a:spcPct val="0"/>
            </a:spcBef>
            <a:spcAft>
              <a:spcPct val="35000"/>
            </a:spcAft>
            <a:buNone/>
          </a:pPr>
          <a:r>
            <a:rPr lang="zh-CN" altLang="en-US" sz="1600" b="1" kern="1200" dirty="0"/>
            <a:t>快速适应</a:t>
          </a:r>
          <a:endParaRPr lang="en-US" sz="1600" b="1" kern="1200" dirty="0"/>
        </a:p>
      </dsp:txBody>
      <dsp:txXfrm>
        <a:off x="7152620" y="2598569"/>
        <a:ext cx="1150531" cy="327706"/>
      </dsp:txXfrm>
    </dsp:sp>
    <dsp:sp modelId="{6158C4B7-550A-4FF4-8580-EEB7A0ED2820}">
      <dsp:nvSpPr>
        <dsp:cNvPr id="0" name=""/>
        <dsp:cNvSpPr/>
      </dsp:nvSpPr>
      <dsp:spPr>
        <a:xfrm rot="387181">
          <a:off x="6122022" y="3102324"/>
          <a:ext cx="1023645" cy="10876"/>
        </a:xfrm>
        <a:custGeom>
          <a:avLst/>
          <a:gdLst/>
          <a:ahLst/>
          <a:cxnLst/>
          <a:rect l="0" t="0" r="0" b="0"/>
          <a:pathLst>
            <a:path>
              <a:moveTo>
                <a:pt x="0" y="5438"/>
              </a:moveTo>
              <a:lnTo>
                <a:pt x="1023645" y="543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6608254" y="3082171"/>
        <a:ext cx="51182" cy="51182"/>
      </dsp:txXfrm>
    </dsp:sp>
    <dsp:sp modelId="{17B85F2B-21DF-415A-B9E0-FDA8DB59E4BD}">
      <dsp:nvSpPr>
        <dsp:cNvPr id="0" name=""/>
        <dsp:cNvSpPr/>
      </dsp:nvSpPr>
      <dsp:spPr>
        <a:xfrm>
          <a:off x="7142425" y="2991237"/>
          <a:ext cx="1161244" cy="348096"/>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lvl="0" indent="0" algn="ctr" defTabSz="711200" rtl="0">
            <a:lnSpc>
              <a:spcPct val="90000"/>
            </a:lnSpc>
            <a:spcBef>
              <a:spcPct val="0"/>
            </a:spcBef>
            <a:spcAft>
              <a:spcPct val="35000"/>
            </a:spcAft>
            <a:buNone/>
          </a:pPr>
          <a:r>
            <a:rPr lang="zh-CN" altLang="en-US" sz="1600" b="1" kern="1200" dirty="0"/>
            <a:t>伙伴系统</a:t>
          </a:r>
          <a:endParaRPr lang="en-US" sz="1600" b="1" kern="1200" dirty="0"/>
        </a:p>
      </dsp:txBody>
      <dsp:txXfrm>
        <a:off x="7152620" y="3001432"/>
        <a:ext cx="1140854" cy="327706"/>
      </dsp:txXfrm>
    </dsp:sp>
    <dsp:sp modelId="{958AC95E-92DA-4A68-855D-1E84EFCE9C3A}">
      <dsp:nvSpPr>
        <dsp:cNvPr id="0" name=""/>
        <dsp:cNvSpPr/>
      </dsp:nvSpPr>
      <dsp:spPr>
        <a:xfrm rot="1624990">
          <a:off x="6062629" y="3304866"/>
          <a:ext cx="1142431" cy="10876"/>
        </a:xfrm>
        <a:custGeom>
          <a:avLst/>
          <a:gdLst/>
          <a:ahLst/>
          <a:cxnLst/>
          <a:rect l="0" t="0" r="0" b="0"/>
          <a:pathLst>
            <a:path>
              <a:moveTo>
                <a:pt x="0" y="5438"/>
              </a:moveTo>
              <a:lnTo>
                <a:pt x="1142431" y="543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zh-CN" altLang="en-US" sz="600" kern="1200"/>
        </a:p>
      </dsp:txBody>
      <dsp:txXfrm>
        <a:off x="6605284" y="3281744"/>
        <a:ext cx="57121" cy="57121"/>
      </dsp:txXfrm>
    </dsp:sp>
    <dsp:sp modelId="{FB9DC6DE-3995-48DA-AE03-838DD5B8AFBC}">
      <dsp:nvSpPr>
        <dsp:cNvPr id="0" name=""/>
        <dsp:cNvSpPr/>
      </dsp:nvSpPr>
      <dsp:spPr>
        <a:xfrm>
          <a:off x="7142425" y="3396321"/>
          <a:ext cx="1149917" cy="348096"/>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lvl="0" indent="0" algn="ctr" defTabSz="711200" rtl="0">
            <a:lnSpc>
              <a:spcPct val="90000"/>
            </a:lnSpc>
            <a:spcBef>
              <a:spcPct val="0"/>
            </a:spcBef>
            <a:spcAft>
              <a:spcPct val="35000"/>
            </a:spcAft>
            <a:buNone/>
          </a:pPr>
          <a:r>
            <a:rPr lang="zh-CN" altLang="en-US" sz="1600" b="1" kern="1200" dirty="0"/>
            <a:t>哈希算法</a:t>
          </a:r>
          <a:endParaRPr lang="en-US" sz="1600" b="1" kern="1200" dirty="0"/>
        </a:p>
      </dsp:txBody>
      <dsp:txXfrm>
        <a:off x="7152620" y="3406516"/>
        <a:ext cx="1129527" cy="327706"/>
      </dsp:txXfrm>
    </dsp:sp>
    <dsp:sp modelId="{0BA21AD2-F21F-472A-BB79-E4B67A602FDF}">
      <dsp:nvSpPr>
        <dsp:cNvPr id="0" name=""/>
        <dsp:cNvSpPr/>
      </dsp:nvSpPr>
      <dsp:spPr>
        <a:xfrm rot="4088483">
          <a:off x="1103977" y="3910623"/>
          <a:ext cx="1712074" cy="10876"/>
        </a:xfrm>
        <a:custGeom>
          <a:avLst/>
          <a:gdLst/>
          <a:ahLst/>
          <a:cxnLst/>
          <a:rect l="0" t="0" r="0" b="0"/>
          <a:pathLst>
            <a:path>
              <a:moveTo>
                <a:pt x="0" y="5438"/>
              </a:moveTo>
              <a:lnTo>
                <a:pt x="1712074" y="5438"/>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1917212" y="3873259"/>
        <a:ext cx="85603" cy="85603"/>
      </dsp:txXfrm>
    </dsp:sp>
    <dsp:sp modelId="{2C6AAA71-3C5C-45D0-88B9-7C9FE82F57A8}">
      <dsp:nvSpPr>
        <dsp:cNvPr id="0" name=""/>
        <dsp:cNvSpPr/>
      </dsp:nvSpPr>
      <dsp:spPr>
        <a:xfrm>
          <a:off x="2278732" y="4536505"/>
          <a:ext cx="1450798" cy="348096"/>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lvl="0" indent="0" algn="ctr" defTabSz="711200" rtl="0">
            <a:lnSpc>
              <a:spcPct val="90000"/>
            </a:lnSpc>
            <a:spcBef>
              <a:spcPct val="0"/>
            </a:spcBef>
            <a:spcAft>
              <a:spcPct val="35000"/>
            </a:spcAft>
            <a:buNone/>
          </a:pPr>
          <a:r>
            <a:rPr lang="zh-CN" altLang="en-US" sz="1600" b="1" kern="1200" dirty="0"/>
            <a:t>离散分配</a:t>
          </a:r>
          <a:endParaRPr lang="en-US" sz="1600" b="1" kern="1200" dirty="0"/>
        </a:p>
      </dsp:txBody>
      <dsp:txXfrm>
        <a:off x="2288927" y="4546700"/>
        <a:ext cx="1430408" cy="327706"/>
      </dsp:txXfrm>
    </dsp:sp>
    <dsp:sp modelId="{FD20D150-9D28-4F76-B222-68867199874A}">
      <dsp:nvSpPr>
        <dsp:cNvPr id="0" name=""/>
        <dsp:cNvSpPr/>
      </dsp:nvSpPr>
      <dsp:spPr>
        <a:xfrm rot="20448425">
          <a:off x="3701711" y="4540582"/>
          <a:ext cx="1000963" cy="10876"/>
        </a:xfrm>
        <a:custGeom>
          <a:avLst/>
          <a:gdLst/>
          <a:ahLst/>
          <a:cxnLst/>
          <a:rect l="0" t="0" r="0" b="0"/>
          <a:pathLst>
            <a:path>
              <a:moveTo>
                <a:pt x="0" y="5438"/>
              </a:moveTo>
              <a:lnTo>
                <a:pt x="1000963" y="543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4177169" y="4520996"/>
        <a:ext cx="50048" cy="50048"/>
      </dsp:txXfrm>
    </dsp:sp>
    <dsp:sp modelId="{67CB437B-9DFA-4FEF-A437-339B77BCF880}">
      <dsp:nvSpPr>
        <dsp:cNvPr id="0" name=""/>
        <dsp:cNvSpPr/>
      </dsp:nvSpPr>
      <dsp:spPr>
        <a:xfrm>
          <a:off x="4674856" y="4207439"/>
          <a:ext cx="1450798" cy="348096"/>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lvl="0" indent="0" algn="ctr" defTabSz="711200" rtl="0">
            <a:lnSpc>
              <a:spcPct val="90000"/>
            </a:lnSpc>
            <a:spcBef>
              <a:spcPct val="0"/>
            </a:spcBef>
            <a:spcAft>
              <a:spcPct val="35000"/>
            </a:spcAft>
            <a:buNone/>
          </a:pPr>
          <a:r>
            <a:rPr lang="zh-CN" altLang="en-US" sz="1600" b="1" kern="1200" dirty="0"/>
            <a:t>一次性</a:t>
          </a:r>
          <a:endParaRPr lang="en-US" sz="1600" b="1" kern="1200" dirty="0"/>
        </a:p>
      </dsp:txBody>
      <dsp:txXfrm>
        <a:off x="4685051" y="4217634"/>
        <a:ext cx="1430408" cy="327706"/>
      </dsp:txXfrm>
    </dsp:sp>
    <dsp:sp modelId="{4BE15E8F-434A-4E7C-861E-D9B23996B1E0}">
      <dsp:nvSpPr>
        <dsp:cNvPr id="0" name=""/>
        <dsp:cNvSpPr/>
      </dsp:nvSpPr>
      <dsp:spPr>
        <a:xfrm rot="20283951">
          <a:off x="6086686" y="4174955"/>
          <a:ext cx="1076690" cy="10876"/>
        </a:xfrm>
        <a:custGeom>
          <a:avLst/>
          <a:gdLst/>
          <a:ahLst/>
          <a:cxnLst/>
          <a:rect l="0" t="0" r="0" b="0"/>
          <a:pathLst>
            <a:path>
              <a:moveTo>
                <a:pt x="0" y="5438"/>
              </a:moveTo>
              <a:lnTo>
                <a:pt x="1076690" y="543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6598114" y="4153476"/>
        <a:ext cx="53834" cy="53834"/>
      </dsp:txXfrm>
    </dsp:sp>
    <dsp:sp modelId="{34DCC914-C8D0-4A5E-BF46-DB29F9AA9A2C}">
      <dsp:nvSpPr>
        <dsp:cNvPr id="0" name=""/>
        <dsp:cNvSpPr/>
      </dsp:nvSpPr>
      <dsp:spPr>
        <a:xfrm>
          <a:off x="7124407" y="3805251"/>
          <a:ext cx="1169299" cy="348096"/>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lvl="0" indent="0" algn="ctr" defTabSz="711200" rtl="0">
            <a:lnSpc>
              <a:spcPct val="90000"/>
            </a:lnSpc>
            <a:spcBef>
              <a:spcPct val="0"/>
            </a:spcBef>
            <a:spcAft>
              <a:spcPct val="35000"/>
            </a:spcAft>
            <a:buNone/>
          </a:pPr>
          <a:r>
            <a:rPr lang="zh-CN" altLang="en-US" sz="1600" b="1" kern="1200" dirty="0"/>
            <a:t>基本分页</a:t>
          </a:r>
          <a:endParaRPr lang="en-US" sz="1600" b="1" kern="1200" dirty="0"/>
        </a:p>
      </dsp:txBody>
      <dsp:txXfrm>
        <a:off x="7134602" y="3815446"/>
        <a:ext cx="1148909" cy="327706"/>
      </dsp:txXfrm>
    </dsp:sp>
    <dsp:sp modelId="{B732117F-C47E-41B6-A892-C6AB27FE4B48}">
      <dsp:nvSpPr>
        <dsp:cNvPr id="0" name=""/>
        <dsp:cNvSpPr/>
      </dsp:nvSpPr>
      <dsp:spPr>
        <a:xfrm rot="21593542">
          <a:off x="6125654" y="4375111"/>
          <a:ext cx="998754" cy="10876"/>
        </a:xfrm>
        <a:custGeom>
          <a:avLst/>
          <a:gdLst/>
          <a:ahLst/>
          <a:cxnLst/>
          <a:rect l="0" t="0" r="0" b="0"/>
          <a:pathLst>
            <a:path>
              <a:moveTo>
                <a:pt x="0" y="5438"/>
              </a:moveTo>
              <a:lnTo>
                <a:pt x="998754" y="543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6600062" y="4355580"/>
        <a:ext cx="49937" cy="49937"/>
      </dsp:txXfrm>
    </dsp:sp>
    <dsp:sp modelId="{79DCDA70-08DF-4597-B797-A5C51492604C}">
      <dsp:nvSpPr>
        <dsp:cNvPr id="0" name=""/>
        <dsp:cNvSpPr/>
      </dsp:nvSpPr>
      <dsp:spPr>
        <a:xfrm>
          <a:off x="7124407" y="4205563"/>
          <a:ext cx="1169299" cy="348096"/>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lvl="0" indent="0" algn="ctr" defTabSz="711200" rtl="0">
            <a:lnSpc>
              <a:spcPct val="90000"/>
            </a:lnSpc>
            <a:spcBef>
              <a:spcPct val="0"/>
            </a:spcBef>
            <a:spcAft>
              <a:spcPct val="35000"/>
            </a:spcAft>
            <a:buNone/>
          </a:pPr>
          <a:r>
            <a:rPr lang="zh-CN" altLang="en-US" sz="1600" b="1" kern="1200" dirty="0"/>
            <a:t>基本分段</a:t>
          </a:r>
          <a:endParaRPr lang="en-US" sz="1600" b="1" kern="1200" dirty="0"/>
        </a:p>
      </dsp:txBody>
      <dsp:txXfrm>
        <a:off x="7134602" y="4215758"/>
        <a:ext cx="1148909" cy="327706"/>
      </dsp:txXfrm>
    </dsp:sp>
    <dsp:sp modelId="{97BC186F-50FD-496F-B5F7-656B0784D31D}">
      <dsp:nvSpPr>
        <dsp:cNvPr id="0" name=""/>
        <dsp:cNvSpPr/>
      </dsp:nvSpPr>
      <dsp:spPr>
        <a:xfrm rot="1304921">
          <a:off x="6087384" y="4575266"/>
          <a:ext cx="1075294" cy="10876"/>
        </a:xfrm>
        <a:custGeom>
          <a:avLst/>
          <a:gdLst/>
          <a:ahLst/>
          <a:cxnLst/>
          <a:rect l="0" t="0" r="0" b="0"/>
          <a:pathLst>
            <a:path>
              <a:moveTo>
                <a:pt x="0" y="5438"/>
              </a:moveTo>
              <a:lnTo>
                <a:pt x="1075294" y="543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6598149" y="4553823"/>
        <a:ext cx="53764" cy="53764"/>
      </dsp:txXfrm>
    </dsp:sp>
    <dsp:sp modelId="{804DB09F-7761-4A42-B241-0EF509682AE5}">
      <dsp:nvSpPr>
        <dsp:cNvPr id="0" name=""/>
        <dsp:cNvSpPr/>
      </dsp:nvSpPr>
      <dsp:spPr>
        <a:xfrm>
          <a:off x="7124407" y="4605874"/>
          <a:ext cx="1171798" cy="348096"/>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lvl="0" indent="0" algn="ctr" defTabSz="711200" rtl="0">
            <a:lnSpc>
              <a:spcPct val="90000"/>
            </a:lnSpc>
            <a:spcBef>
              <a:spcPct val="0"/>
            </a:spcBef>
            <a:spcAft>
              <a:spcPct val="35000"/>
            </a:spcAft>
            <a:buNone/>
          </a:pPr>
          <a:r>
            <a:rPr lang="zh-CN" altLang="en-US" sz="1600" b="1" kern="1200" dirty="0"/>
            <a:t>段页式</a:t>
          </a:r>
          <a:endParaRPr lang="en-US" sz="1600" b="1" kern="1200" dirty="0"/>
        </a:p>
      </dsp:txBody>
      <dsp:txXfrm>
        <a:off x="7134602" y="4616069"/>
        <a:ext cx="1151408" cy="327706"/>
      </dsp:txXfrm>
    </dsp:sp>
    <dsp:sp modelId="{995DB6C8-345A-49D6-9995-4D9A42C750FF}">
      <dsp:nvSpPr>
        <dsp:cNvPr id="0" name=""/>
        <dsp:cNvSpPr/>
      </dsp:nvSpPr>
      <dsp:spPr>
        <a:xfrm rot="2123767">
          <a:off x="3622357" y="5040971"/>
          <a:ext cx="1159672" cy="10876"/>
        </a:xfrm>
        <a:custGeom>
          <a:avLst/>
          <a:gdLst/>
          <a:ahLst/>
          <a:cxnLst/>
          <a:rect l="0" t="0" r="0" b="0"/>
          <a:pathLst>
            <a:path>
              <a:moveTo>
                <a:pt x="0" y="5438"/>
              </a:moveTo>
              <a:lnTo>
                <a:pt x="1159672" y="543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4173201" y="5017418"/>
        <a:ext cx="57983" cy="57983"/>
      </dsp:txXfrm>
    </dsp:sp>
    <dsp:sp modelId="{BC177BCA-2F5C-4B0B-915C-237F907A50DF}">
      <dsp:nvSpPr>
        <dsp:cNvPr id="0" name=""/>
        <dsp:cNvSpPr/>
      </dsp:nvSpPr>
      <dsp:spPr>
        <a:xfrm>
          <a:off x="4674856" y="5208217"/>
          <a:ext cx="1450798" cy="348096"/>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lvl="0" indent="0" algn="ctr" defTabSz="711200" rtl="0">
            <a:lnSpc>
              <a:spcPct val="90000"/>
            </a:lnSpc>
            <a:spcBef>
              <a:spcPct val="0"/>
            </a:spcBef>
            <a:spcAft>
              <a:spcPct val="35000"/>
            </a:spcAft>
            <a:buNone/>
          </a:pPr>
          <a:r>
            <a:rPr lang="zh-CN" altLang="en-US" sz="1600" b="1" kern="1200" dirty="0">
              <a:solidFill>
                <a:schemeClr val="tx1"/>
              </a:solidFill>
            </a:rPr>
            <a:t>多次性</a:t>
          </a:r>
        </a:p>
      </dsp:txBody>
      <dsp:txXfrm>
        <a:off x="4685051" y="5218412"/>
        <a:ext cx="1430408" cy="327706"/>
      </dsp:txXfrm>
    </dsp:sp>
    <dsp:sp modelId="{72E7BDB0-EC6C-4F58-AF5B-E13DAFE07B9D}">
      <dsp:nvSpPr>
        <dsp:cNvPr id="0" name=""/>
        <dsp:cNvSpPr/>
      </dsp:nvSpPr>
      <dsp:spPr>
        <a:xfrm rot="20920063">
          <a:off x="6115725" y="5276750"/>
          <a:ext cx="1018611" cy="10876"/>
        </a:xfrm>
        <a:custGeom>
          <a:avLst/>
          <a:gdLst/>
          <a:ahLst/>
          <a:cxnLst/>
          <a:rect l="0" t="0" r="0" b="0"/>
          <a:pathLst>
            <a:path>
              <a:moveTo>
                <a:pt x="0" y="5438"/>
              </a:moveTo>
              <a:lnTo>
                <a:pt x="1018611" y="543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6599566" y="5256723"/>
        <a:ext cx="50930" cy="50930"/>
      </dsp:txXfrm>
    </dsp:sp>
    <dsp:sp modelId="{542088D9-2366-449A-84CB-D70DFC97A7F3}">
      <dsp:nvSpPr>
        <dsp:cNvPr id="0" name=""/>
        <dsp:cNvSpPr/>
      </dsp:nvSpPr>
      <dsp:spPr>
        <a:xfrm>
          <a:off x="7124407" y="5008062"/>
          <a:ext cx="1171798" cy="348096"/>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lvl="0" indent="0" algn="ctr" defTabSz="711200" rtl="0">
            <a:lnSpc>
              <a:spcPct val="90000"/>
            </a:lnSpc>
            <a:spcBef>
              <a:spcPct val="0"/>
            </a:spcBef>
            <a:spcAft>
              <a:spcPct val="35000"/>
            </a:spcAft>
            <a:buNone/>
          </a:pPr>
          <a:r>
            <a:rPr lang="zh-CN" altLang="en-US" sz="1600" b="1" kern="1200" dirty="0">
              <a:solidFill>
                <a:schemeClr val="tx1"/>
              </a:solidFill>
            </a:rPr>
            <a:t>请求分页</a:t>
          </a:r>
        </a:p>
      </dsp:txBody>
      <dsp:txXfrm>
        <a:off x="7134602" y="5018257"/>
        <a:ext cx="1151408" cy="327706"/>
      </dsp:txXfrm>
    </dsp:sp>
    <dsp:sp modelId="{6892BB09-8145-489E-B337-A6E66269F549}">
      <dsp:nvSpPr>
        <dsp:cNvPr id="0" name=""/>
        <dsp:cNvSpPr/>
      </dsp:nvSpPr>
      <dsp:spPr>
        <a:xfrm rot="679937">
          <a:off x="6115725" y="5476905"/>
          <a:ext cx="1018611" cy="10876"/>
        </a:xfrm>
        <a:custGeom>
          <a:avLst/>
          <a:gdLst/>
          <a:ahLst/>
          <a:cxnLst/>
          <a:rect l="0" t="0" r="0" b="0"/>
          <a:pathLst>
            <a:path>
              <a:moveTo>
                <a:pt x="0" y="5438"/>
              </a:moveTo>
              <a:lnTo>
                <a:pt x="1018611" y="543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6599566" y="5456878"/>
        <a:ext cx="50930" cy="50930"/>
      </dsp:txXfrm>
    </dsp:sp>
    <dsp:sp modelId="{A09303AB-8886-4128-8A89-36E83A7B6673}">
      <dsp:nvSpPr>
        <dsp:cNvPr id="0" name=""/>
        <dsp:cNvSpPr/>
      </dsp:nvSpPr>
      <dsp:spPr>
        <a:xfrm>
          <a:off x="7124407" y="5408373"/>
          <a:ext cx="1157074" cy="348096"/>
        </a:xfrm>
        <a:prstGeom prst="roundRect">
          <a:avLst>
            <a:gd name="adj" fmla="val 10000"/>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lvl="0" indent="0" algn="ctr" defTabSz="711200" rtl="0">
            <a:lnSpc>
              <a:spcPct val="90000"/>
            </a:lnSpc>
            <a:spcBef>
              <a:spcPct val="0"/>
            </a:spcBef>
            <a:spcAft>
              <a:spcPct val="35000"/>
            </a:spcAft>
            <a:buNone/>
          </a:pPr>
          <a:r>
            <a:rPr lang="zh-CN" altLang="en-US" sz="1600" b="1" kern="1200" dirty="0">
              <a:solidFill>
                <a:schemeClr val="tx1"/>
              </a:solidFill>
            </a:rPr>
            <a:t>请求分段</a:t>
          </a:r>
        </a:p>
      </dsp:txBody>
      <dsp:txXfrm>
        <a:off x="7134602" y="5418568"/>
        <a:ext cx="1136684" cy="327706"/>
      </dsp:txXfrm>
    </dsp:sp>
  </dsp:spTree>
</dsp:drawing>
</file>

<file path=ppt/diagrams/layout1.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3A32085-39C4-4D72-A10E-FF16FF987031}" type="datetimeFigureOut">
              <a:rPr lang="zh-CN" altLang="en-US" smtClean="0"/>
              <a:pPr/>
              <a:t>2023/11/2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178C39E-73C8-4A1F-81CA-66DC4A8B0096}" type="slidenum">
              <a:rPr lang="zh-CN" altLang="en-US" smtClean="0"/>
              <a:pPr/>
              <a:t>‹#›</a:t>
            </a:fld>
            <a:endParaRPr lang="zh-CN" altLang="en-US"/>
          </a:p>
        </p:txBody>
      </p:sp>
    </p:spTree>
    <p:extLst>
      <p:ext uri="{BB962C8B-B14F-4D97-AF65-F5344CB8AC3E}">
        <p14:creationId xmlns:p14="http://schemas.microsoft.com/office/powerpoint/2010/main" val="22309421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3AA2D9-0245-4213-A546-AFF980BE33C8}" type="datetimeFigureOut">
              <a:rPr lang="zh-CN" altLang="en-US" smtClean="0"/>
              <a:pPr/>
              <a:t>2023/11/2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6C97FA-DC5D-4BAC-9F14-F824A46E9B8F}" type="slidenum">
              <a:rPr lang="zh-CN" altLang="en-US" smtClean="0"/>
              <a:pPr/>
              <a:t>‹#›</a:t>
            </a:fld>
            <a:endParaRPr lang="zh-CN" altLang="en-US"/>
          </a:p>
        </p:txBody>
      </p:sp>
    </p:spTree>
    <p:extLst>
      <p:ext uri="{BB962C8B-B14F-4D97-AF65-F5344CB8AC3E}">
        <p14:creationId xmlns:p14="http://schemas.microsoft.com/office/powerpoint/2010/main" val="39630679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latin typeface="宋体" pitchFamily="2" charset="-122"/>
            </a:endParaRPr>
          </a:p>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处理器能力的增强（主频、多核、多处理机等），需要内存中多道程序量同步增加以保证处理机有足够的利用率</a:t>
            </a:r>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3</a:t>
            </a:fld>
            <a:endParaRPr lang="zh-CN" altLang="en-US"/>
          </a:p>
        </p:txBody>
      </p:sp>
    </p:spTree>
    <p:extLst>
      <p:ext uri="{BB962C8B-B14F-4D97-AF65-F5344CB8AC3E}">
        <p14:creationId xmlns:p14="http://schemas.microsoft.com/office/powerpoint/2010/main" val="19726639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虚拟内存的理论容量由计算机地址结构决定</a:t>
            </a:r>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12</a:t>
            </a:fld>
            <a:endParaRPr lang="zh-CN" altLang="en-US"/>
          </a:p>
        </p:txBody>
      </p:sp>
    </p:spTree>
    <p:extLst>
      <p:ext uri="{BB962C8B-B14F-4D97-AF65-F5344CB8AC3E}">
        <p14:creationId xmlns:p14="http://schemas.microsoft.com/office/powerpoint/2010/main" val="5005262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17</a:t>
            </a:fld>
            <a:endParaRPr lang="zh-CN" altLang="en-US"/>
          </a:p>
        </p:txBody>
      </p:sp>
    </p:spTree>
    <p:extLst>
      <p:ext uri="{BB962C8B-B14F-4D97-AF65-F5344CB8AC3E}">
        <p14:creationId xmlns:p14="http://schemas.microsoft.com/office/powerpoint/2010/main" val="2374376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PTE = PPN </a:t>
            </a:r>
            <a:r>
              <a:rPr lang="en-US" altLang="zh-CN"/>
              <a:t>+ </a:t>
            </a:r>
            <a:endParaRPr lang="zh-CN" altLang="en-US" dirty="0"/>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25</a:t>
            </a:fld>
            <a:endParaRPr lang="zh-CN" altLang="en-US"/>
          </a:p>
        </p:txBody>
      </p:sp>
    </p:spTree>
    <p:extLst>
      <p:ext uri="{BB962C8B-B14F-4D97-AF65-F5344CB8AC3E}">
        <p14:creationId xmlns:p14="http://schemas.microsoft.com/office/powerpoint/2010/main" val="17004741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04392" y="1997224"/>
            <a:ext cx="6858000" cy="1066800"/>
          </a:xfrm>
        </p:spPr>
        <p:txBody>
          <a:bodyPr anchor="t" anchorCtr="0">
            <a:noAutofit/>
          </a:bodyPr>
          <a:lstStyle>
            <a:lvl1pPr algn="ctr">
              <a:buNone/>
              <a:defRPr sz="4800" b="1" cap="none" baseline="0"/>
            </a:lvl1pPr>
          </a:lstStyle>
          <a:p>
            <a:r>
              <a:rPr kumimoji="0" lang="zh-CN" altLang="en-US" dirty="0"/>
              <a:t>单击此处编辑母版标题样式</a:t>
            </a:r>
            <a:endParaRPr kumimoji="0" lang="en-US" dirty="0"/>
          </a:p>
        </p:txBody>
      </p:sp>
      <p:sp>
        <p:nvSpPr>
          <p:cNvPr id="3" name="文本占位符 2"/>
          <p:cNvSpPr>
            <a:spLocks noGrp="1"/>
          </p:cNvSpPr>
          <p:nvPr>
            <p:ph type="body" idx="1"/>
          </p:nvPr>
        </p:nvSpPr>
        <p:spPr>
          <a:xfrm>
            <a:off x="1280592" y="3292624"/>
            <a:ext cx="6781800" cy="1143000"/>
          </a:xfrm>
        </p:spPr>
        <p:txBody>
          <a:bodyPr anchor="t" anchorCtr="0">
            <a:normAutofit/>
          </a:bodyPr>
          <a:lstStyle>
            <a:lvl1pPr marL="0" indent="0" algn="ctr">
              <a:buNone/>
              <a:defRPr sz="3600" b="1">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dirty="0"/>
              <a:t>单击此处编辑母版文本样式</a:t>
            </a:r>
          </a:p>
        </p:txBody>
      </p:sp>
      <p:sp>
        <p:nvSpPr>
          <p:cNvPr id="7" name="矩形 6"/>
          <p:cNvSpPr/>
          <p:nvPr/>
        </p:nvSpPr>
        <p:spPr>
          <a:xfrm>
            <a:off x="899592" y="1844824"/>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Gill Sans MT"/>
              <a:ea typeface="+mn-ea"/>
              <a:cs typeface="+mn-cs"/>
            </a:endParaRPr>
          </a:p>
        </p:txBody>
      </p:sp>
      <p:sp>
        <p:nvSpPr>
          <p:cNvPr id="8" name="矩形 7"/>
          <p:cNvSpPr/>
          <p:nvPr/>
        </p:nvSpPr>
        <p:spPr>
          <a:xfrm>
            <a:off x="959024" y="1844824"/>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a:ea typeface="+mn-ea"/>
              <a:cs typeface="+mn-cs"/>
            </a:endParaRPr>
          </a:p>
        </p:txBody>
      </p:sp>
    </p:spTree>
    <p:extLst>
      <p:ext uri="{BB962C8B-B14F-4D97-AF65-F5344CB8AC3E}">
        <p14:creationId xmlns:p14="http://schemas.microsoft.com/office/powerpoint/2010/main" val="3676782498"/>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lgn="ctr">
              <a:defRPr sz="3600">
                <a:solidFill>
                  <a:schemeClr val="tx1"/>
                </a:solidFill>
              </a:defRPr>
            </a:lvl1pPr>
          </a:lstStyle>
          <a:p>
            <a:r>
              <a:rPr lang="zh-CN" altLang="en-US" dirty="0"/>
              <a:t>单击此处编辑母版标题样式</a:t>
            </a:r>
          </a:p>
        </p:txBody>
      </p:sp>
    </p:spTree>
    <p:extLst>
      <p:ext uri="{BB962C8B-B14F-4D97-AF65-F5344CB8AC3E}">
        <p14:creationId xmlns:p14="http://schemas.microsoft.com/office/powerpoint/2010/main" val="145848003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36512" y="6309320"/>
            <a:ext cx="8805664"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17" name="文本占位符 16"/>
          <p:cNvSpPr>
            <a:spLocks noGrp="1"/>
          </p:cNvSpPr>
          <p:nvPr>
            <p:ph type="body" sz="quarter" idx="13"/>
          </p:nvPr>
        </p:nvSpPr>
        <p:spPr>
          <a:xfrm>
            <a:off x="468313" y="692150"/>
            <a:ext cx="8207375" cy="5400675"/>
          </a:xfrm>
        </p:spPr>
        <p:txBody>
          <a:bodyPr>
            <a:normAutofit/>
          </a:bodyPr>
          <a:lstStyle>
            <a:lvl1pPr>
              <a:lnSpc>
                <a:spcPct val="130000"/>
              </a:lnSpc>
              <a:buNone/>
              <a:defRPr sz="2400" b="1"/>
            </a:lvl1pPr>
          </a:lstStyle>
          <a:p>
            <a:pPr lvl="0"/>
            <a:endParaRPr lang="zh-CN" altLang="en-US" dirty="0"/>
          </a:p>
        </p:txBody>
      </p:sp>
      <p:pic>
        <p:nvPicPr>
          <p:cNvPr id="11" name="图片 10">
            <a:extLst>
              <a:ext uri="{FF2B5EF4-FFF2-40B4-BE49-F238E27FC236}">
                <a16:creationId xmlns:a16="http://schemas.microsoft.com/office/drawing/2014/main" id="{E5F2F563-6070-F8F5-D672-2E5E93BB0ECE}"/>
              </a:ext>
            </a:extLst>
          </p:cNvPr>
          <p:cNvPicPr>
            <a:picLocks noChangeAspect="1"/>
          </p:cNvPicPr>
          <p:nvPr userDrawn="1"/>
        </p:nvPicPr>
        <p:blipFill>
          <a:blip r:embed="rId2"/>
          <a:stretch>
            <a:fillRect/>
          </a:stretch>
        </p:blipFill>
        <p:spPr>
          <a:xfrm>
            <a:off x="8430106" y="6297886"/>
            <a:ext cx="602032" cy="571550"/>
          </a:xfrm>
          <a:prstGeom prst="rect">
            <a:avLst/>
          </a:prstGeom>
        </p:spPr>
      </p:pic>
      <p:sp>
        <p:nvSpPr>
          <p:cNvPr id="2" name="Rectangle 5">
            <a:extLst>
              <a:ext uri="{FF2B5EF4-FFF2-40B4-BE49-F238E27FC236}">
                <a16:creationId xmlns:a16="http://schemas.microsoft.com/office/drawing/2014/main" id="{F3514A63-3B3B-96F9-DCFF-7A544B7AB533}"/>
              </a:ext>
            </a:extLst>
          </p:cNvPr>
          <p:cNvSpPr>
            <a:spLocks noChangeArrowheads="1"/>
          </p:cNvSpPr>
          <p:nvPr userDrawn="1"/>
        </p:nvSpPr>
        <p:spPr bwMode="auto">
          <a:xfrm>
            <a:off x="0" y="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3" name="Rectangle 7">
            <a:extLst>
              <a:ext uri="{FF2B5EF4-FFF2-40B4-BE49-F238E27FC236}">
                <a16:creationId xmlns:a16="http://schemas.microsoft.com/office/drawing/2014/main" id="{4BE5D771-AD83-B020-1AEC-70C2A08C2A48}"/>
              </a:ext>
            </a:extLst>
          </p:cNvPr>
          <p:cNvSpPr>
            <a:spLocks noChangeArrowheads="1"/>
          </p:cNvSpPr>
          <p:nvPr userDrawn="1"/>
        </p:nvSpPr>
        <p:spPr bwMode="auto">
          <a:xfrm>
            <a:off x="0" y="2286000"/>
            <a:ext cx="228600" cy="2286000"/>
          </a:xfrm>
          <a:prstGeom prst="rect">
            <a:avLst/>
          </a:prstGeom>
          <a:solidFill>
            <a:srgbClr val="99CCFF"/>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6" name="Rectangle 8">
            <a:extLst>
              <a:ext uri="{FF2B5EF4-FFF2-40B4-BE49-F238E27FC236}">
                <a16:creationId xmlns:a16="http://schemas.microsoft.com/office/drawing/2014/main" id="{0D783FAE-9DDD-873B-6755-ABCFBB3693B5}"/>
              </a:ext>
            </a:extLst>
          </p:cNvPr>
          <p:cNvSpPr>
            <a:spLocks noChangeArrowheads="1"/>
          </p:cNvSpPr>
          <p:nvPr userDrawn="1"/>
        </p:nvSpPr>
        <p:spPr bwMode="auto">
          <a:xfrm>
            <a:off x="0" y="457200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8" name="Text Box 11">
            <a:extLst>
              <a:ext uri="{FF2B5EF4-FFF2-40B4-BE49-F238E27FC236}">
                <a16:creationId xmlns:a16="http://schemas.microsoft.com/office/drawing/2014/main" id="{AD05BFEB-68C5-DBAB-93B7-77DDCF5642EE}"/>
              </a:ext>
            </a:extLst>
          </p:cNvPr>
          <p:cNvSpPr txBox="1">
            <a:spLocks noChangeArrowheads="1"/>
          </p:cNvSpPr>
          <p:nvPr userDrawn="1"/>
        </p:nvSpPr>
        <p:spPr bwMode="auto">
          <a:xfrm>
            <a:off x="228600" y="6505692"/>
            <a:ext cx="2420856" cy="338554"/>
          </a:xfrm>
          <a:prstGeom prst="rect">
            <a:avLst/>
          </a:prstGeom>
          <a:noFill/>
          <a:ln>
            <a:noFill/>
          </a:ln>
        </p:spPr>
        <p:txBody>
          <a:bodyPr wrap="none">
            <a:spAutoFit/>
          </a:bodyP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计算机操作系统</a:t>
            </a:r>
            <a:r>
              <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 </a:t>
            </a: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四版</a:t>
            </a:r>
            <a:endPar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endParaRPr>
          </a:p>
        </p:txBody>
      </p:sp>
      <p:sp>
        <p:nvSpPr>
          <p:cNvPr id="10" name="Text Box 9">
            <a:extLst>
              <a:ext uri="{FF2B5EF4-FFF2-40B4-BE49-F238E27FC236}">
                <a16:creationId xmlns:a16="http://schemas.microsoft.com/office/drawing/2014/main" id="{17D27B69-EA7B-C434-B8C7-408A58327287}"/>
              </a:ext>
            </a:extLst>
          </p:cNvPr>
          <p:cNvSpPr txBox="1">
            <a:spLocks noChangeArrowheads="1"/>
          </p:cNvSpPr>
          <p:nvPr userDrawn="1"/>
        </p:nvSpPr>
        <p:spPr bwMode="auto">
          <a:xfrm>
            <a:off x="4323374" y="6518830"/>
            <a:ext cx="497252" cy="338554"/>
          </a:xfrm>
          <a:prstGeom prst="rect">
            <a:avLst/>
          </a:prstGeom>
          <a:noFill/>
          <a:ln w="9525">
            <a:noFill/>
            <a:miter lim="800000"/>
            <a:headEnd/>
            <a:tailEnd/>
          </a:ln>
          <a:effectLst/>
        </p:spPr>
        <p:txBody>
          <a:bodyPr wrap="none">
            <a:spAutoFit/>
          </a:bodyP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fld id="{2F877FE7-194E-4E81-A4FB-1E69BAEF5078}" type="slidenum">
              <a:rPr kumimoji="0" lang="en-US" altLang="zh-CN" sz="1600" b="1" i="0" u="none" strike="noStrike" kern="1200" cap="none" spc="0" normalizeH="0" baseline="0" noProof="0" smtClean="0">
                <a:ln>
                  <a:noFill/>
                </a:ln>
                <a:solidFill>
                  <a:srgbClr val="006699"/>
                </a:solidFill>
                <a:effectLst/>
                <a:uLnTx/>
                <a:uFillTx/>
                <a:latin typeface="MS PGothic" panose="020B0600070205080204" pitchFamily="34" charset="-128"/>
                <a:ea typeface="MS PGothic" panose="020B0600070205080204" pitchFamily="34" charset="-128"/>
                <a:cs typeface="+mn-cs"/>
              </a:rPr>
              <a:t>‹#›</a:t>
            </a:fld>
            <a:endParaRPr kumimoji="0" lang="en-US" altLang="zh-CN" sz="1600" b="1" i="0" u="none" strike="noStrike" kern="1200" cap="none" spc="0" normalizeH="0" baseline="0" noProof="0" dirty="0">
              <a:ln>
                <a:noFill/>
              </a:ln>
              <a:solidFill>
                <a:srgbClr val="006699"/>
              </a:solidFill>
              <a:effectLst/>
              <a:uLnTx/>
              <a:uFillTx/>
              <a:latin typeface="MS PGothic" panose="020B0600070205080204" pitchFamily="34" charset="-128"/>
              <a:ea typeface="MS PGothic" panose="020B0600070205080204" pitchFamily="34" charset="-128"/>
              <a:cs typeface="+mn-cs"/>
            </a:endParaRPr>
          </a:p>
        </p:txBody>
      </p:sp>
      <p:sp>
        <p:nvSpPr>
          <p:cNvPr id="4" name="TextBox 11">
            <a:extLst>
              <a:ext uri="{FF2B5EF4-FFF2-40B4-BE49-F238E27FC236}">
                <a16:creationId xmlns:a16="http://schemas.microsoft.com/office/drawing/2014/main" id="{E5CCB374-0DCD-97F4-C059-B8F8D3D7CA08}"/>
              </a:ext>
            </a:extLst>
          </p:cNvPr>
          <p:cNvSpPr txBox="1"/>
          <p:nvPr userDrawn="1"/>
        </p:nvSpPr>
        <p:spPr>
          <a:xfrm>
            <a:off x="7215784" y="58677"/>
            <a:ext cx="1893467"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五章 虚拟存储器</a:t>
            </a:r>
          </a:p>
        </p:txBody>
      </p:sp>
    </p:spTree>
    <p:extLst>
      <p:ext uri="{BB962C8B-B14F-4D97-AF65-F5344CB8AC3E}">
        <p14:creationId xmlns:p14="http://schemas.microsoft.com/office/powerpoint/2010/main" val="26781495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496954937"/>
      </p:ext>
    </p:extLst>
  </p:cSld>
  <p:clrMapOvr>
    <a:masterClrMapping/>
  </p:clrMapOvr>
  <p:transition>
    <p:zoom dir="in"/>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kumimoji="0" lang="zh-CN" altLang="en-US" dirty="0"/>
              <a:t>单击此处编辑母版标题样式</a:t>
            </a:r>
            <a:endParaRPr kumimoji="0" lang="en-US" dirty="0"/>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endParaRPr>
          </a:p>
        </p:txBody>
      </p:sp>
      <p:sp>
        <p:nvSpPr>
          <p:cNvPr id="8" name="内容占位符 7"/>
          <p:cNvSpPr>
            <a:spLocks noGrp="1"/>
          </p:cNvSpPr>
          <p:nvPr>
            <p:ph sz="quarter" idx="1"/>
          </p:nvPr>
        </p:nvSpPr>
        <p:spPr>
          <a:xfrm>
            <a:off x="457200" y="1219200"/>
            <a:ext cx="8229600" cy="4937760"/>
          </a:xfrm>
        </p:spPr>
        <p:txBody>
          <a:bodyPr>
            <a:normAutofit/>
          </a:bodyPr>
          <a:lstStyle>
            <a:lvl1pPr>
              <a:lnSpc>
                <a:spcPct val="130000"/>
              </a:lnSpc>
              <a:defRPr sz="2800">
                <a:latin typeface="+mj-ea"/>
                <a:ea typeface="+mj-ea"/>
              </a:defRPr>
            </a:lvl1pPr>
            <a:lvl2pPr>
              <a:lnSpc>
                <a:spcPct val="130000"/>
              </a:lnSpc>
              <a:defRPr sz="2400">
                <a:latin typeface="+mj-ea"/>
                <a:ea typeface="+mj-ea"/>
              </a:defRPr>
            </a:lvl2pPr>
            <a:lvl3pPr>
              <a:lnSpc>
                <a:spcPct val="130000"/>
              </a:lnSpc>
              <a:defRPr sz="2400">
                <a:latin typeface="+mj-ea"/>
                <a:ea typeface="+mj-ea"/>
              </a:defRPr>
            </a:lvl3pPr>
            <a:lvl4pPr>
              <a:lnSpc>
                <a:spcPct val="130000"/>
              </a:lnSpc>
              <a:defRPr sz="2000">
                <a:latin typeface="+mj-ea"/>
                <a:ea typeface="+mj-ea"/>
              </a:defRPr>
            </a:lvl4pPr>
            <a:lvl5pPr>
              <a:lnSpc>
                <a:spcPct val="130000"/>
              </a:lnSpc>
              <a:defRPr sz="1800">
                <a:latin typeface="+mj-ea"/>
                <a:ea typeface="+mj-ea"/>
              </a:defRPr>
            </a:lvl5p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Tree>
    <p:extLst>
      <p:ext uri="{BB962C8B-B14F-4D97-AF65-F5344CB8AC3E}">
        <p14:creationId xmlns:p14="http://schemas.microsoft.com/office/powerpoint/2010/main" val="33938119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6400800" y="6356350"/>
            <a:ext cx="2289048" cy="36576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Gill Sans MT"/>
              <a:ea typeface="华文新魏" panose="02010800040101010101" pitchFamily="2" charset="-122"/>
              <a:cs typeface="+mn-cs"/>
            </a:endParaRPr>
          </a:p>
        </p:txBody>
      </p:sp>
      <p:sp>
        <p:nvSpPr>
          <p:cNvPr id="4" name="页脚占位符 3"/>
          <p:cNvSpPr>
            <a:spLocks noGrp="1"/>
          </p:cNvSpPr>
          <p:nvPr>
            <p:ph type="ftr" sz="quarter" idx="11"/>
          </p:nvPr>
        </p:nvSpPr>
        <p:spPr>
          <a:xfrm>
            <a:off x="2898648" y="6356350"/>
            <a:ext cx="3505200" cy="36576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Gill Sans MT"/>
              <a:ea typeface="华文新魏" panose="02010800040101010101" pitchFamily="2" charset="-122"/>
              <a:cs typeface="+mn-cs"/>
            </a:endParaRPr>
          </a:p>
        </p:txBody>
      </p:sp>
      <p:sp>
        <p:nvSpPr>
          <p:cNvPr id="5" name="灯片编号占位符 4"/>
          <p:cNvSpPr>
            <a:spLocks noGrp="1"/>
          </p:cNvSpPr>
          <p:nvPr>
            <p:ph type="sldNum" sz="quarter" idx="12"/>
          </p:nvPr>
        </p:nvSpPr>
        <p:spPr>
          <a:xfrm>
            <a:off x="612648" y="6356350"/>
            <a:ext cx="1981200" cy="36576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C913308-F349-4B6D-A68A-DD1791B4A57B}" type="slidenum">
              <a:rPr kumimoji="0" lang="zh-CN" altLang="en-US" sz="1800" b="0" i="0" u="none" strike="noStrike" kern="1200" cap="none" spc="0" normalizeH="0" baseline="0" noProof="0" smtClean="0">
                <a:ln>
                  <a:noFill/>
                </a:ln>
                <a:solidFill>
                  <a:prstClr val="black"/>
                </a:solidFill>
                <a:effectLst/>
                <a:uLnTx/>
                <a:uFillTx/>
                <a:latin typeface="Gill Sans MT"/>
                <a:ea typeface="华文新魏" panose="0201080004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Gill Sans MT"/>
              <a:ea typeface="华文新魏" panose="02010800040101010101" pitchFamily="2" charset="-122"/>
              <a:cs typeface="+mn-cs"/>
            </a:endParaRPr>
          </a:p>
        </p:txBody>
      </p:sp>
    </p:spTree>
    <p:extLst>
      <p:ext uri="{BB962C8B-B14F-4D97-AF65-F5344CB8AC3E}">
        <p14:creationId xmlns:p14="http://schemas.microsoft.com/office/powerpoint/2010/main" val="25236676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kumimoji="0" lang="zh-CN" altLang="en-US" dirty="0"/>
              <a:t>单击此处编辑母版标题样式</a:t>
            </a:r>
            <a:endParaRPr kumimoji="0" lang="en-US" dirty="0"/>
          </a:p>
        </p:txBody>
      </p:sp>
      <p:sp>
        <p:nvSpPr>
          <p:cNvPr id="7" name="内容占位符 10"/>
          <p:cNvSpPr>
            <a:spLocks noGrp="1"/>
          </p:cNvSpPr>
          <p:nvPr>
            <p:ph sz="quarter" idx="2"/>
          </p:nvPr>
        </p:nvSpPr>
        <p:spPr>
          <a:xfrm>
            <a:off x="467544" y="1412776"/>
            <a:ext cx="8208912" cy="4824536"/>
          </a:xfrm>
        </p:spPr>
        <p:txBody>
          <a:body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
        <p:nvSpPr>
          <p:cNvPr id="12" name="TextBox 11"/>
          <p:cNvSpPr txBox="1"/>
          <p:nvPr userDrawn="1"/>
        </p:nvSpPr>
        <p:spPr>
          <a:xfrm>
            <a:off x="4871417" y="6413377"/>
            <a:ext cx="4083169"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rPr>
              <a:t>东北大学秦皇岛分校计算机与通信工程学院</a:t>
            </a:r>
          </a:p>
        </p:txBody>
      </p:sp>
    </p:spTree>
    <p:extLst>
      <p:ext uri="{BB962C8B-B14F-4D97-AF65-F5344CB8AC3E}">
        <p14:creationId xmlns:p14="http://schemas.microsoft.com/office/powerpoint/2010/main" val="1320141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kumimoji="0" lang="zh-CN" altLang="en-US" dirty="0"/>
              <a:t>单击此处编辑母版标题样式</a:t>
            </a:r>
            <a:endParaRPr kumimoji="0" 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
        <p:nvSpPr>
          <p:cNvPr id="7" name="内容占位符 10"/>
          <p:cNvSpPr>
            <a:spLocks noGrp="1"/>
          </p:cNvSpPr>
          <p:nvPr>
            <p:ph sz="quarter" idx="2"/>
          </p:nvPr>
        </p:nvSpPr>
        <p:spPr>
          <a:xfrm>
            <a:off x="467544" y="1412776"/>
            <a:ext cx="8208912" cy="4824536"/>
          </a:xfrm>
        </p:spPr>
        <p:txBody>
          <a:body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Tree>
    <p:extLst>
      <p:ext uri="{BB962C8B-B14F-4D97-AF65-F5344CB8AC3E}">
        <p14:creationId xmlns:p14="http://schemas.microsoft.com/office/powerpoint/2010/main" val="229234899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4_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612648" y="6356350"/>
            <a:ext cx="1981200" cy="365760"/>
          </a:xfrm>
          <a:prstGeom prst="rect">
            <a:avLst/>
          </a:prstGeom>
        </p:spPr>
        <p:txBody>
          <a:bodyPr/>
          <a:lstStyle/>
          <a:p>
            <a:fld id="{0C913308-F349-4B6D-A68A-DD1791B4A57B}" type="slidenum">
              <a:rPr lang="zh-CN" altLang="en-US" smtClean="0"/>
              <a:pPr/>
              <a:t>‹#›</a:t>
            </a:fld>
            <a:endParaRPr lang="zh-CN" altLang="en-US"/>
          </a:p>
        </p:txBody>
      </p:sp>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7" name="文本占位符 16"/>
          <p:cNvSpPr>
            <a:spLocks noGrp="1"/>
          </p:cNvSpPr>
          <p:nvPr>
            <p:ph type="body" sz="quarter" idx="13"/>
          </p:nvPr>
        </p:nvSpPr>
        <p:spPr>
          <a:xfrm>
            <a:off x="468313" y="692150"/>
            <a:ext cx="8207375" cy="5400675"/>
          </a:xfrm>
        </p:spPr>
        <p:txBody>
          <a:bodyPr>
            <a:normAutofit/>
          </a:bodyPr>
          <a:lstStyle>
            <a:lvl1pPr marL="0" indent="0">
              <a:lnSpc>
                <a:spcPct val="150000"/>
              </a:lnSpc>
              <a:spcBef>
                <a:spcPts val="0"/>
              </a:spcBef>
              <a:buNone/>
              <a:defRPr sz="2800" b="1"/>
            </a:lvl1pPr>
          </a:lstStyle>
          <a:p>
            <a:pPr lvl="0"/>
            <a:endParaRPr lang="zh-CN" altLang="en-US" dirty="0"/>
          </a:p>
        </p:txBody>
      </p:sp>
      <p:sp>
        <p:nvSpPr>
          <p:cNvPr id="9" name="TextBox 8"/>
          <p:cNvSpPr txBox="1"/>
          <p:nvPr userDrawn="1"/>
        </p:nvSpPr>
        <p:spPr>
          <a:xfrm>
            <a:off x="4860032" y="6353175"/>
            <a:ext cx="4083169" cy="338554"/>
          </a:xfrm>
          <a:prstGeom prst="rect">
            <a:avLst/>
          </a:prstGeom>
          <a:noFill/>
        </p:spPr>
        <p:txBody>
          <a:bodyPr wrap="none" rtlCol="0">
            <a:spAutoFit/>
          </a:bodyPr>
          <a:lstStyle/>
          <a:p>
            <a:r>
              <a:rPr lang="zh-CN" altLang="en-US" sz="1600" dirty="0">
                <a:solidFill>
                  <a:schemeClr val="tx1">
                    <a:lumMod val="75000"/>
                    <a:lumOff val="25000"/>
                  </a:schemeClr>
                </a:solidFill>
              </a:rPr>
              <a:t>东北大学秦皇岛分校计算机与通信工程学院</a:t>
            </a:r>
          </a:p>
        </p:txBody>
      </p:sp>
      <p:sp>
        <p:nvSpPr>
          <p:cNvPr id="10" name="TextBox 10">
            <a:extLst>
              <a:ext uri="{FF2B5EF4-FFF2-40B4-BE49-F238E27FC236}">
                <a16:creationId xmlns:a16="http://schemas.microsoft.com/office/drawing/2014/main" id="{F9A8DBA4-04E9-460D-A77A-BE0C73B2B2B9}"/>
              </a:ext>
            </a:extLst>
          </p:cNvPr>
          <p:cNvSpPr txBox="1"/>
          <p:nvPr userDrawn="1"/>
        </p:nvSpPr>
        <p:spPr>
          <a:xfrm>
            <a:off x="6412162" y="34770"/>
            <a:ext cx="2731838" cy="461665"/>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400" u="wavyDbl" baseline="0" dirty="0">
                <a:uFill>
                  <a:solidFill>
                    <a:srgbClr val="7030A0"/>
                  </a:solidFill>
                </a:uFill>
              </a:rPr>
              <a:t>第五章 虚拟存储器</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57200" y="373080"/>
            <a:ext cx="8229600" cy="666328"/>
          </a:xfrm>
          <a:prstGeom prst="rect">
            <a:avLst/>
          </a:prstGeom>
        </p:spPr>
        <p:txBody>
          <a:bodyPr vert="horz" anchor="b" anchorCtr="0">
            <a:normAutofit/>
          </a:bodyPr>
          <a:lstStyle/>
          <a:p>
            <a:r>
              <a:rPr kumimoji="0" lang="zh-CN" altLang="en-US" dirty="0"/>
              <a:t>单击此处编辑母版标题样式</a:t>
            </a:r>
            <a:endParaRPr kumimoji="0" lang="en-US" dirty="0"/>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dirty="0"/>
              <a:t>单击此处编辑母版文本样式</a:t>
            </a:r>
          </a:p>
          <a:p>
            <a:pPr lvl="1" eaLnBrk="1" latinLnBrk="0" hangingPunct="1"/>
            <a:r>
              <a:rPr kumimoji="0" lang="zh-CN" altLang="en-US" dirty="0"/>
              <a:t>第二级</a:t>
            </a:r>
          </a:p>
          <a:p>
            <a:pPr lvl="2" eaLnBrk="1" latinLnBrk="0" hangingPunct="1"/>
            <a:r>
              <a:rPr kumimoji="0" lang="zh-CN" altLang="en-US" dirty="0"/>
              <a:t>第三级</a:t>
            </a:r>
          </a:p>
          <a:p>
            <a:pPr lvl="3" eaLnBrk="1" latinLnBrk="0" hangingPunct="1"/>
            <a:r>
              <a:rPr kumimoji="0" lang="zh-CN" altLang="en-US" dirty="0"/>
              <a:t>第四级</a:t>
            </a:r>
          </a:p>
          <a:p>
            <a:pPr lvl="4" eaLnBrk="1" latinLnBrk="0" hangingPunct="1"/>
            <a:r>
              <a:rPr kumimoji="0" lang="zh-CN" altLang="en-US" dirty="0"/>
              <a:t>第五级</a:t>
            </a:r>
            <a:endParaRPr kumimoji="0" lang="en-US" dirty="0"/>
          </a:p>
        </p:txBody>
      </p:sp>
      <p:sp>
        <p:nvSpPr>
          <p:cNvPr id="12" name="TextBox 11"/>
          <p:cNvSpPr txBox="1"/>
          <p:nvPr userDrawn="1"/>
        </p:nvSpPr>
        <p:spPr>
          <a:xfrm>
            <a:off x="7215784" y="58677"/>
            <a:ext cx="1893467"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五章 虚拟存储器</a:t>
            </a:r>
          </a:p>
        </p:txBody>
      </p:sp>
      <p:sp>
        <p:nvSpPr>
          <p:cNvPr id="5" name="直接连接符 4">
            <a:extLst>
              <a:ext uri="{FF2B5EF4-FFF2-40B4-BE49-F238E27FC236}">
                <a16:creationId xmlns:a16="http://schemas.microsoft.com/office/drawing/2014/main" id="{E265664D-0A82-86C9-7C95-71C7B6652F66}"/>
              </a:ext>
            </a:extLst>
          </p:cNvPr>
          <p:cNvSpPr>
            <a:spLocks noChangeShapeType="1"/>
          </p:cNvSpPr>
          <p:nvPr userDrawn="1"/>
        </p:nvSpPr>
        <p:spPr bwMode="auto">
          <a:xfrm>
            <a:off x="-80157" y="6309320"/>
            <a:ext cx="8805664"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a:ln>
                <a:noFill/>
              </a:ln>
              <a:solidFill>
                <a:prstClr val="black"/>
              </a:solidFill>
              <a:effectLst/>
              <a:uLnTx/>
              <a:uFillTx/>
              <a:latin typeface="Gill Sans MT"/>
              <a:ea typeface="+mn-ea"/>
              <a:cs typeface="+mn-cs"/>
            </a:endParaRPr>
          </a:p>
        </p:txBody>
      </p:sp>
      <p:pic>
        <p:nvPicPr>
          <p:cNvPr id="6" name="图片 5">
            <a:extLst>
              <a:ext uri="{FF2B5EF4-FFF2-40B4-BE49-F238E27FC236}">
                <a16:creationId xmlns:a16="http://schemas.microsoft.com/office/drawing/2014/main" id="{EA161C33-57E3-C62F-2CD6-746B3053F5FB}"/>
              </a:ext>
            </a:extLst>
          </p:cNvPr>
          <p:cNvPicPr>
            <a:picLocks noChangeAspect="1"/>
          </p:cNvPicPr>
          <p:nvPr userDrawn="1"/>
        </p:nvPicPr>
        <p:blipFill>
          <a:blip r:embed="rId11"/>
          <a:stretch>
            <a:fillRect/>
          </a:stretch>
        </p:blipFill>
        <p:spPr>
          <a:xfrm>
            <a:off x="8468136" y="6274654"/>
            <a:ext cx="602032" cy="571550"/>
          </a:xfrm>
          <a:prstGeom prst="rect">
            <a:avLst/>
          </a:prstGeom>
        </p:spPr>
      </p:pic>
      <p:sp>
        <p:nvSpPr>
          <p:cNvPr id="7" name="Rectangle 5">
            <a:extLst>
              <a:ext uri="{FF2B5EF4-FFF2-40B4-BE49-F238E27FC236}">
                <a16:creationId xmlns:a16="http://schemas.microsoft.com/office/drawing/2014/main" id="{EAE6562F-3EF4-9739-11B1-05B66D0F196D}"/>
              </a:ext>
            </a:extLst>
          </p:cNvPr>
          <p:cNvSpPr>
            <a:spLocks noChangeArrowheads="1"/>
          </p:cNvSpPr>
          <p:nvPr userDrawn="1"/>
        </p:nvSpPr>
        <p:spPr bwMode="auto">
          <a:xfrm>
            <a:off x="0" y="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8" name="Rectangle 7">
            <a:extLst>
              <a:ext uri="{FF2B5EF4-FFF2-40B4-BE49-F238E27FC236}">
                <a16:creationId xmlns:a16="http://schemas.microsoft.com/office/drawing/2014/main" id="{69F7B3D3-5D16-F49B-375C-29324A0A4260}"/>
              </a:ext>
            </a:extLst>
          </p:cNvPr>
          <p:cNvSpPr>
            <a:spLocks noChangeArrowheads="1"/>
          </p:cNvSpPr>
          <p:nvPr userDrawn="1"/>
        </p:nvSpPr>
        <p:spPr bwMode="auto">
          <a:xfrm>
            <a:off x="0" y="2286000"/>
            <a:ext cx="228600" cy="2286000"/>
          </a:xfrm>
          <a:prstGeom prst="rect">
            <a:avLst/>
          </a:prstGeom>
          <a:solidFill>
            <a:srgbClr val="99CCFF"/>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9" name="Rectangle 8">
            <a:extLst>
              <a:ext uri="{FF2B5EF4-FFF2-40B4-BE49-F238E27FC236}">
                <a16:creationId xmlns:a16="http://schemas.microsoft.com/office/drawing/2014/main" id="{097EB92C-4907-A546-4021-258D675626E1}"/>
              </a:ext>
            </a:extLst>
          </p:cNvPr>
          <p:cNvSpPr>
            <a:spLocks noChangeArrowheads="1"/>
          </p:cNvSpPr>
          <p:nvPr userDrawn="1"/>
        </p:nvSpPr>
        <p:spPr bwMode="auto">
          <a:xfrm>
            <a:off x="0" y="457200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10" name="Line 6">
            <a:extLst>
              <a:ext uri="{FF2B5EF4-FFF2-40B4-BE49-F238E27FC236}">
                <a16:creationId xmlns:a16="http://schemas.microsoft.com/office/drawing/2014/main" id="{3E552378-8605-5411-9B6E-B2E84F29F14D}"/>
              </a:ext>
            </a:extLst>
          </p:cNvPr>
          <p:cNvSpPr>
            <a:spLocks noChangeShapeType="1"/>
          </p:cNvSpPr>
          <p:nvPr userDrawn="1"/>
        </p:nvSpPr>
        <p:spPr bwMode="auto">
          <a:xfrm flipV="1">
            <a:off x="457200" y="1105519"/>
            <a:ext cx="8311952" cy="17506"/>
          </a:xfrm>
          <a:prstGeom prst="line">
            <a:avLst/>
          </a:prstGeom>
          <a:noFill/>
          <a:ln w="19050">
            <a:solidFill>
              <a:srgbClr val="3366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Gill Sans MT"/>
              <a:ea typeface="华文新魏" panose="02010800040101010101" pitchFamily="2" charset="-122"/>
              <a:cs typeface="+mn-cs"/>
            </a:endParaRPr>
          </a:p>
        </p:txBody>
      </p:sp>
      <p:sp>
        <p:nvSpPr>
          <p:cNvPr id="11" name="Text Box 11">
            <a:extLst>
              <a:ext uri="{FF2B5EF4-FFF2-40B4-BE49-F238E27FC236}">
                <a16:creationId xmlns:a16="http://schemas.microsoft.com/office/drawing/2014/main" id="{3DD86A76-4CBB-3703-6403-561545D29B14}"/>
              </a:ext>
            </a:extLst>
          </p:cNvPr>
          <p:cNvSpPr txBox="1">
            <a:spLocks noChangeArrowheads="1"/>
          </p:cNvSpPr>
          <p:nvPr userDrawn="1"/>
        </p:nvSpPr>
        <p:spPr bwMode="auto">
          <a:xfrm>
            <a:off x="228600" y="6506652"/>
            <a:ext cx="2420856"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计算机操作系统</a:t>
            </a:r>
            <a:r>
              <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 </a:t>
            </a: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四版</a:t>
            </a:r>
            <a:endPar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endParaRPr>
          </a:p>
        </p:txBody>
      </p:sp>
      <p:sp>
        <p:nvSpPr>
          <p:cNvPr id="14" name="Text Box 9">
            <a:extLst>
              <a:ext uri="{FF2B5EF4-FFF2-40B4-BE49-F238E27FC236}">
                <a16:creationId xmlns:a16="http://schemas.microsoft.com/office/drawing/2014/main" id="{21CDCB4E-DF48-0250-9474-FF61CEEE0EF0}"/>
              </a:ext>
            </a:extLst>
          </p:cNvPr>
          <p:cNvSpPr txBox="1">
            <a:spLocks noChangeArrowheads="1"/>
          </p:cNvSpPr>
          <p:nvPr userDrawn="1"/>
        </p:nvSpPr>
        <p:spPr bwMode="auto">
          <a:xfrm>
            <a:off x="4353831" y="6502849"/>
            <a:ext cx="497252"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fld id="{67A3F4B7-A897-4539-B132-DB3A18EFBC4A}" type="slidenum">
              <a:rPr kumimoji="0" lang="en-US" altLang="zh-CN" sz="1600" b="1" i="0" u="none" strike="noStrike" kern="1200" cap="none" spc="0" normalizeH="0" baseline="0" noProof="0" smtClean="0">
                <a:ln>
                  <a:noFill/>
                </a:ln>
                <a:solidFill>
                  <a:srgbClr val="006699"/>
                </a:solidFill>
                <a:effectLst/>
                <a:uLnTx/>
                <a:uFillTx/>
                <a:latin typeface="MS PGothic" panose="020B0600070205080204" pitchFamily="34" charset="-128"/>
                <a:ea typeface="MS PGothic" panose="020B0600070205080204" pitchFamily="34" charset="-128"/>
                <a:cs typeface="+mn-cs"/>
              </a:rPr>
              <a:t>‹#›</a:t>
            </a:fld>
            <a:endParaRPr kumimoji="0" lang="en-US" altLang="zh-CN" sz="1600" b="1" i="0" u="none" strike="noStrike" kern="1200" cap="none" spc="0" normalizeH="0" baseline="0" noProof="0" dirty="0">
              <a:ln>
                <a:noFill/>
              </a:ln>
              <a:solidFill>
                <a:srgbClr val="006699"/>
              </a:solidFill>
              <a:effectLst/>
              <a:uLnTx/>
              <a:uFillTx/>
              <a:latin typeface="MS PGothic" panose="020B0600070205080204" pitchFamily="34" charset="-128"/>
              <a:ea typeface="MS PGothic" panose="020B0600070205080204" pitchFamily="34" charset="-128"/>
              <a:cs typeface="+mn-cs"/>
            </a:endParaRPr>
          </a:p>
        </p:txBody>
      </p:sp>
    </p:spTree>
    <p:extLst>
      <p:ext uri="{BB962C8B-B14F-4D97-AF65-F5344CB8AC3E}">
        <p14:creationId xmlns:p14="http://schemas.microsoft.com/office/powerpoint/2010/main" val="1184537261"/>
      </p:ext>
    </p:extLst>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92" r:id="rId8"/>
    <p:sldLayoutId id="2147483679" r:id="rId9"/>
  </p:sldLayoutIdLst>
  <p:hf sldNum="0" hdr="0" ftr="0" dt="0"/>
  <p:txStyles>
    <p:titleStyle>
      <a:lvl1pPr algn="l" rtl="0" eaLnBrk="1" latinLnBrk="0" hangingPunct="1">
        <a:spcBef>
          <a:spcPct val="0"/>
        </a:spcBef>
        <a:buNone/>
        <a:defRPr kumimoji="0" sz="3200" b="1"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3200" b="1" kern="1200">
          <a:solidFill>
            <a:schemeClr val="tx1"/>
          </a:solidFill>
          <a:latin typeface="+mj-ea"/>
          <a:ea typeface="+mj-ea"/>
          <a:cs typeface="+mn-cs"/>
        </a:defRPr>
      </a:lvl1pPr>
      <a:lvl2pPr marL="548640" indent="-274320" algn="l" rtl="0" eaLnBrk="1" latinLnBrk="0" hangingPunct="1">
        <a:spcBef>
          <a:spcPts val="500"/>
        </a:spcBef>
        <a:buClr>
          <a:schemeClr val="accent2"/>
        </a:buClr>
        <a:buSzPct val="76000"/>
        <a:buFont typeface="Wingdings 3"/>
        <a:buChar char=""/>
        <a:defRPr kumimoji="0" sz="2800" b="1" kern="1200">
          <a:solidFill>
            <a:schemeClr val="tx2"/>
          </a:solidFill>
          <a:latin typeface="+mj-ea"/>
          <a:ea typeface="+mj-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800" b="1" kern="1200">
          <a:solidFill>
            <a:schemeClr val="tx1"/>
          </a:solidFill>
          <a:latin typeface="+mj-ea"/>
          <a:ea typeface="+mj-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2400" b="1" kern="1200">
          <a:solidFill>
            <a:schemeClr val="tx1"/>
          </a:solidFill>
          <a:latin typeface="+mj-ea"/>
          <a:ea typeface="+mj-ea"/>
          <a:cs typeface="+mn-cs"/>
        </a:defRPr>
      </a:lvl4pPr>
      <a:lvl5pPr marL="1371600" indent="-228600" algn="l" rtl="0" eaLnBrk="1" latinLnBrk="0" hangingPunct="1">
        <a:spcBef>
          <a:spcPts val="300"/>
        </a:spcBef>
        <a:buClr>
          <a:schemeClr val="accent2"/>
        </a:buClr>
        <a:buSzPct val="70000"/>
        <a:buFont typeface="Wingdings"/>
        <a:buChar char=""/>
        <a:defRPr kumimoji="0" sz="2000" b="1" kern="1200">
          <a:solidFill>
            <a:schemeClr val="tx1"/>
          </a:solidFill>
          <a:latin typeface="+mj-ea"/>
          <a:ea typeface="+mj-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3.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3.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3.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8" Type="http://schemas.openxmlformats.org/officeDocument/2006/relationships/image" Target="../media/image3.wmf"/><Relationship Id="rId3" Type="http://schemas.openxmlformats.org/officeDocument/2006/relationships/diagramLayout" Target="../diagrams/layout5.xml"/><Relationship Id="rId7" Type="http://schemas.openxmlformats.org/officeDocument/2006/relationships/oleObject" Target="../embeddings/oleObject1.bin"/><Relationship Id="rId2" Type="http://schemas.openxmlformats.org/officeDocument/2006/relationships/diagramData" Target="../diagrams/data5.xml"/><Relationship Id="rId1" Type="http://schemas.openxmlformats.org/officeDocument/2006/relationships/slideLayout" Target="../slideLayouts/slideLayout3.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2.bin"/><Relationship Id="rId1" Type="http://schemas.openxmlformats.org/officeDocument/2006/relationships/slideLayout" Target="../slideLayouts/slideLayout3.xml"/><Relationship Id="rId4" Type="http://schemas.openxmlformats.org/officeDocument/2006/relationships/image" Target="../media/image6.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3.bin"/><Relationship Id="rId1" Type="http://schemas.openxmlformats.org/officeDocument/2006/relationships/slideLayout" Target="../slideLayouts/slideLayout3.xml"/><Relationship Id="rId5" Type="http://schemas.openxmlformats.org/officeDocument/2006/relationships/image" Target="../media/image9.emf"/><Relationship Id="rId4" Type="http://schemas.openxmlformats.org/officeDocument/2006/relationships/oleObject" Target="../embeddings/Microsoft_Word_97_-_2003_Document.doc"/></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3.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3.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4.bin"/><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3.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a:t>第十四讲</a:t>
            </a:r>
            <a:endParaRPr lang="zh-CN" altLang="en-US" b="1" dirty="0"/>
          </a:p>
        </p:txBody>
      </p:sp>
      <p:sp>
        <p:nvSpPr>
          <p:cNvPr id="3" name="副标题 2"/>
          <p:cNvSpPr>
            <a:spLocks noGrp="1"/>
          </p:cNvSpPr>
          <p:nvPr>
            <p:ph type="body" idx="1"/>
          </p:nvPr>
        </p:nvSpPr>
        <p:spPr>
          <a:xfrm>
            <a:off x="1280592" y="3292624"/>
            <a:ext cx="6781800" cy="1936576"/>
          </a:xfrm>
        </p:spPr>
        <p:txBody>
          <a:bodyPr>
            <a:normAutofit/>
          </a:bodyPr>
          <a:lstStyle/>
          <a:p>
            <a:r>
              <a:rPr lang="zh-CN" altLang="en-US" dirty="0"/>
              <a:t>存储器管理（三）</a:t>
            </a:r>
            <a:endParaRPr lang="en-US" altLang="zh-CN" dirty="0"/>
          </a:p>
          <a:p>
            <a:r>
              <a:rPr lang="en-US" altLang="zh-CN" dirty="0"/>
              <a:t>--</a:t>
            </a:r>
            <a:r>
              <a:rPr lang="zh-CN" altLang="en-US" dirty="0"/>
              <a:t>虚拟存储器</a:t>
            </a:r>
          </a:p>
          <a:p>
            <a:endParaRPr lang="zh-CN" altLang="en-US" sz="7600" dirty="0">
              <a:solidFill>
                <a:srgbClr val="FF0000"/>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8207375" cy="5689178"/>
          </a:xfrm>
        </p:spPr>
        <p:txBody>
          <a:bodyPr>
            <a:normAutofit/>
          </a:bodyPr>
          <a:lstStyle/>
          <a:p>
            <a:r>
              <a:rPr lang="en-US" altLang="zh-CN" dirty="0"/>
              <a:t>  3</a:t>
            </a:r>
            <a:r>
              <a:rPr lang="zh-CN" altLang="en-US" dirty="0"/>
              <a:t>．虚拟存储器的基本工作模式</a:t>
            </a:r>
            <a:endParaRPr lang="en-US" altLang="zh-CN" dirty="0"/>
          </a:p>
          <a:p>
            <a:r>
              <a:rPr lang="zh-CN" altLang="en-US" dirty="0"/>
              <a:t>　　  基于局部性原理，应用程序在运行之前，没有必要全部装入内存，仅须将那些当前要运行的少数页面或段先装入内存便可运行，其余部分暂留在磁盘上。程序在运行时，如果它所要访问的页</a:t>
            </a:r>
            <a:r>
              <a:rPr lang="en-US" altLang="zh-CN" dirty="0"/>
              <a:t>(</a:t>
            </a:r>
            <a:r>
              <a:rPr lang="zh-CN" altLang="en-US" dirty="0"/>
              <a:t>段</a:t>
            </a:r>
            <a:r>
              <a:rPr lang="en-US" altLang="zh-CN" dirty="0"/>
              <a:t>)</a:t>
            </a:r>
            <a:r>
              <a:rPr lang="zh-CN" altLang="en-US" dirty="0"/>
              <a:t>已调入内存，便可继续执行下去；但如果程序所要访问的页</a:t>
            </a:r>
            <a:r>
              <a:rPr lang="en-US" altLang="zh-CN" dirty="0"/>
              <a:t>(</a:t>
            </a:r>
            <a:r>
              <a:rPr lang="zh-CN" altLang="en-US" dirty="0"/>
              <a:t>段</a:t>
            </a:r>
            <a:r>
              <a:rPr lang="en-US" altLang="zh-CN" dirty="0"/>
              <a:t>)</a:t>
            </a:r>
            <a:r>
              <a:rPr lang="zh-CN" altLang="en-US" dirty="0"/>
              <a:t>尚未调入内存</a:t>
            </a:r>
            <a:r>
              <a:rPr lang="en-US" altLang="zh-CN" dirty="0"/>
              <a:t>(</a:t>
            </a:r>
            <a:r>
              <a:rPr lang="zh-CN" altLang="en-US" dirty="0"/>
              <a:t>称为</a:t>
            </a:r>
            <a:r>
              <a:rPr lang="zh-CN" altLang="en-US" sz="3200" u="sng" dirty="0"/>
              <a:t>缺页或缺段</a:t>
            </a:r>
            <a:r>
              <a:rPr lang="en-US" altLang="zh-CN" dirty="0"/>
              <a:t>)</a:t>
            </a:r>
            <a:r>
              <a:rPr lang="zh-CN" altLang="en-US" dirty="0"/>
              <a:t>，此时程序应利用</a:t>
            </a:r>
            <a:r>
              <a:rPr lang="en-US" altLang="zh-CN" dirty="0"/>
              <a:t>OS</a:t>
            </a:r>
            <a:r>
              <a:rPr lang="zh-CN" altLang="en-US" dirty="0"/>
              <a:t>所提供的</a:t>
            </a:r>
            <a:r>
              <a:rPr lang="zh-CN" altLang="en-US" sz="3200" u="sng" dirty="0"/>
              <a:t>请求调页</a:t>
            </a:r>
            <a:r>
              <a:rPr lang="en-US" altLang="zh-CN" sz="3200" u="sng" dirty="0"/>
              <a:t>(</a:t>
            </a:r>
            <a:r>
              <a:rPr lang="zh-CN" altLang="en-US" sz="3200" u="sng" dirty="0"/>
              <a:t>段</a:t>
            </a:r>
            <a:r>
              <a:rPr lang="en-US" altLang="zh-CN" sz="3200" u="sng" dirty="0"/>
              <a:t>)</a:t>
            </a:r>
            <a:r>
              <a:rPr lang="zh-CN" altLang="en-US" dirty="0"/>
              <a:t>功能，将它们调入内存，以使进程能继续执行下去。</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zh-CN" altLang="en-US" dirty="0"/>
              <a:t>      如果此时内存已满，无法再装入新的页</a:t>
            </a:r>
            <a:r>
              <a:rPr lang="en-US" altLang="zh-CN" dirty="0"/>
              <a:t>(</a:t>
            </a:r>
            <a:r>
              <a:rPr lang="zh-CN" altLang="en-US" dirty="0"/>
              <a:t>段</a:t>
            </a:r>
            <a:r>
              <a:rPr lang="en-US" altLang="zh-CN" dirty="0"/>
              <a:t>)</a:t>
            </a:r>
            <a:r>
              <a:rPr lang="zh-CN" altLang="en-US" dirty="0"/>
              <a:t>，则还须再利用</a:t>
            </a:r>
            <a:r>
              <a:rPr lang="zh-CN" altLang="en-US" sz="3200" u="sng" dirty="0"/>
              <a:t>页</a:t>
            </a:r>
            <a:r>
              <a:rPr lang="en-US" altLang="zh-CN" sz="3200" u="sng" dirty="0"/>
              <a:t>(</a:t>
            </a:r>
            <a:r>
              <a:rPr lang="zh-CN" altLang="en-US" sz="3200" u="sng" dirty="0"/>
              <a:t>段</a:t>
            </a:r>
            <a:r>
              <a:rPr lang="en-US" altLang="zh-CN" sz="3200" u="sng" dirty="0"/>
              <a:t>)</a:t>
            </a:r>
            <a:r>
              <a:rPr lang="zh-CN" altLang="en-US" sz="3200" u="sng" dirty="0"/>
              <a:t>的置换</a:t>
            </a:r>
            <a:r>
              <a:rPr lang="zh-CN" altLang="en-US" dirty="0"/>
              <a:t>功能，将内存中暂时不用的页</a:t>
            </a:r>
            <a:r>
              <a:rPr lang="en-US" altLang="zh-CN" dirty="0"/>
              <a:t>(</a:t>
            </a:r>
            <a:r>
              <a:rPr lang="zh-CN" altLang="en-US" dirty="0"/>
              <a:t>段</a:t>
            </a:r>
            <a:r>
              <a:rPr lang="en-US" altLang="zh-CN" dirty="0"/>
              <a:t>)</a:t>
            </a:r>
            <a:r>
              <a:rPr lang="zh-CN" altLang="en-US" dirty="0"/>
              <a:t>调至盘上，腾出足够的内存空间后，再将要访问的页</a:t>
            </a:r>
            <a:r>
              <a:rPr lang="en-US" altLang="zh-CN" dirty="0"/>
              <a:t>(</a:t>
            </a:r>
            <a:r>
              <a:rPr lang="zh-CN" altLang="en-US" dirty="0"/>
              <a:t>段</a:t>
            </a:r>
            <a:r>
              <a:rPr lang="en-US" altLang="zh-CN" dirty="0"/>
              <a:t>)</a:t>
            </a:r>
            <a:r>
              <a:rPr lang="zh-CN" altLang="en-US" dirty="0"/>
              <a:t>调入内存，使程序继续执行下去。</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8207375" cy="5689178"/>
          </a:xfrm>
        </p:spPr>
        <p:txBody>
          <a:bodyPr>
            <a:normAutofit/>
          </a:bodyPr>
          <a:lstStyle/>
          <a:p>
            <a:r>
              <a:rPr lang="en-US" altLang="zh-CN" dirty="0">
                <a:latin typeface="Times New Roman" panose="02020603050405020304" pitchFamily="18" charset="0"/>
                <a:cs typeface="Times New Roman" panose="02020603050405020304" pitchFamily="18" charset="0"/>
              </a:rPr>
              <a:t>   5.1.2</a:t>
            </a:r>
            <a:r>
              <a:rPr lang="zh-CN" altLang="en-US" dirty="0">
                <a:latin typeface="Times New Roman" panose="02020603050405020304" pitchFamily="18" charset="0"/>
                <a:cs typeface="Times New Roman" panose="02020603050405020304" pitchFamily="18" charset="0"/>
              </a:rPr>
              <a:t>　</a:t>
            </a:r>
            <a:r>
              <a:rPr lang="zh-CN" altLang="en-US" dirty="0"/>
              <a:t>虚拟存储器的定义和特征</a:t>
            </a:r>
          </a:p>
          <a:p>
            <a:r>
              <a:rPr lang="zh-CN" altLang="en-US" dirty="0"/>
              <a:t>  </a:t>
            </a:r>
            <a:r>
              <a:rPr lang="en-US" altLang="zh-CN" dirty="0"/>
              <a:t>1</a:t>
            </a:r>
            <a:r>
              <a:rPr lang="zh-CN" altLang="en-US" dirty="0"/>
              <a:t>．虚拟存储器的定义</a:t>
            </a:r>
          </a:p>
          <a:p>
            <a:r>
              <a:rPr lang="zh-CN" altLang="en-US" dirty="0"/>
              <a:t>　  </a:t>
            </a:r>
            <a:r>
              <a:rPr lang="zh-CN" altLang="en-US" sz="2800" dirty="0"/>
              <a:t>　所谓虚拟存储器，是指具有</a:t>
            </a:r>
            <a:r>
              <a:rPr lang="zh-CN" altLang="en-US" sz="2800" u="sng" dirty="0"/>
              <a:t>请求调页（段）功能</a:t>
            </a:r>
            <a:r>
              <a:rPr lang="zh-CN" altLang="en-US" sz="2800" dirty="0"/>
              <a:t>和</a:t>
            </a:r>
            <a:r>
              <a:rPr lang="zh-CN" altLang="en-US" sz="2800" u="sng" dirty="0"/>
              <a:t>页面（段）置换功能，</a:t>
            </a:r>
            <a:r>
              <a:rPr lang="zh-CN" altLang="en-US" sz="2800" dirty="0"/>
              <a:t>能从逻辑上对内存容量加以扩充的一种存储器系统。其实际容量由内存容量和外存容量之和决定，其运行速度接近于内存速度，而成本接近于外存。 </a:t>
            </a:r>
          </a:p>
          <a:p>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4028604533"/>
              </p:ext>
            </p:extLst>
          </p:nvPr>
        </p:nvGraphicFramePr>
        <p:xfrm>
          <a:off x="1907704" y="2060848"/>
          <a:ext cx="5688632" cy="34563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矩形 6"/>
          <p:cNvSpPr/>
          <p:nvPr/>
        </p:nvSpPr>
        <p:spPr>
          <a:xfrm>
            <a:off x="683568" y="836712"/>
            <a:ext cx="3793026" cy="523220"/>
          </a:xfrm>
          <a:prstGeom prst="rect">
            <a:avLst/>
          </a:prstGeom>
        </p:spPr>
        <p:txBody>
          <a:bodyPr wrap="none">
            <a:spAutoFit/>
          </a:bodyPr>
          <a:lstStyle/>
          <a:p>
            <a:r>
              <a:rPr lang="en-US" altLang="zh-CN" sz="2800" b="1" dirty="0">
                <a:latin typeface="+mj-ea"/>
                <a:ea typeface="+mj-ea"/>
              </a:rPr>
              <a:t> 2</a:t>
            </a:r>
            <a:r>
              <a:rPr lang="zh-CN" altLang="en-US" sz="2800" b="1" dirty="0">
                <a:latin typeface="+mj-ea"/>
                <a:ea typeface="+mj-ea"/>
              </a:rPr>
              <a:t>、虚拟存储器的特征</a:t>
            </a:r>
          </a:p>
        </p:txBody>
      </p:sp>
    </p:spTree>
    <p:extLst>
      <p:ext uri="{BB962C8B-B14F-4D97-AF65-F5344CB8AC3E}">
        <p14:creationId xmlns:p14="http://schemas.microsoft.com/office/powerpoint/2010/main" val="238027705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dirty="0"/>
              <a:t>  1</a:t>
            </a:r>
            <a:r>
              <a:rPr lang="zh-CN" altLang="en-US" dirty="0"/>
              <a:t>．多次性</a:t>
            </a:r>
          </a:p>
          <a:p>
            <a:r>
              <a:rPr lang="zh-CN" altLang="en-US" dirty="0"/>
              <a:t>　　  多次性是指一个作业被分成多次调入内存运行，亦即在作业开始运行时没有必要将其全部装入，只需将当前要运行的那部分程序和数据装入内存即可；以后每当要运行到尚未调入的那部分程序时，再将它调入。多次性是虚拟存储器最重要的特征，任何其它的存储管理方式都不具有这一特征。因此，</a:t>
            </a:r>
            <a:r>
              <a:rPr lang="zh-CN" altLang="en-US" i="1" dirty="0">
                <a:solidFill>
                  <a:srgbClr val="FF0000"/>
                </a:solidFill>
              </a:rPr>
              <a:t>我们也可以认为虚拟存储器是具有多次性特征的存储器系统。</a:t>
            </a:r>
          </a:p>
        </p:txBody>
      </p:sp>
    </p:spTree>
    <p:extLst>
      <p:ext uri="{BB962C8B-B14F-4D97-AF65-F5344CB8AC3E}">
        <p14:creationId xmlns:p14="http://schemas.microsoft.com/office/powerpoint/2010/main" val="113370827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8207375" cy="5689178"/>
          </a:xfrm>
        </p:spPr>
        <p:txBody>
          <a:bodyPr>
            <a:normAutofit/>
          </a:bodyPr>
          <a:lstStyle/>
          <a:p>
            <a:r>
              <a:rPr lang="en-US" altLang="zh-CN" dirty="0"/>
              <a:t>   2</a:t>
            </a:r>
            <a:r>
              <a:rPr lang="zh-CN" altLang="en-US" dirty="0"/>
              <a:t>．置换性（</a:t>
            </a:r>
            <a:r>
              <a:rPr lang="en-US" altLang="zh-CN" dirty="0"/>
              <a:t>replace</a:t>
            </a:r>
            <a:r>
              <a:rPr lang="zh-CN" altLang="en-US" dirty="0"/>
              <a:t>）</a:t>
            </a:r>
          </a:p>
          <a:p>
            <a:r>
              <a:rPr lang="zh-CN" altLang="en-US" dirty="0"/>
              <a:t>　　  置换性是指允许在作业的运行过程中进行换进、换出，亦即，在进程运行期间，允许将那些暂不使用的程序和数据，从内存调至外存的对换区</a:t>
            </a:r>
            <a:r>
              <a:rPr lang="en-US" altLang="zh-CN" dirty="0"/>
              <a:t>(</a:t>
            </a:r>
            <a:r>
              <a:rPr lang="zh-CN" altLang="en-US" dirty="0"/>
              <a:t>换出</a:t>
            </a:r>
            <a:r>
              <a:rPr lang="en-US" altLang="zh-CN" dirty="0"/>
              <a:t>)</a:t>
            </a:r>
            <a:r>
              <a:rPr lang="zh-CN" altLang="en-US" dirty="0"/>
              <a:t>，待以后需要时再将它们从外存调至内存</a:t>
            </a:r>
            <a:r>
              <a:rPr lang="en-US" altLang="zh-CN" dirty="0"/>
              <a:t>(</a:t>
            </a:r>
            <a:r>
              <a:rPr lang="zh-CN" altLang="en-US" dirty="0"/>
              <a:t>换进</a:t>
            </a:r>
            <a:r>
              <a:rPr lang="en-US" altLang="zh-CN" dirty="0"/>
              <a:t>)</a:t>
            </a:r>
            <a:r>
              <a:rPr lang="zh-CN" altLang="en-US" dirty="0"/>
              <a:t>；甚至还允许将暂时不运行的进程调至外存，待它们重又具备运行条件时再调入内存。换进和换出能有效地提高内存利用率。可见，虚拟存储器具有置换性特征。 </a:t>
            </a:r>
          </a:p>
        </p:txBody>
      </p:sp>
    </p:spTree>
    <p:extLst>
      <p:ext uri="{BB962C8B-B14F-4D97-AF65-F5344CB8AC3E}">
        <p14:creationId xmlns:p14="http://schemas.microsoft.com/office/powerpoint/2010/main" val="146172197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8207375" cy="5833194"/>
          </a:xfrm>
        </p:spPr>
        <p:txBody>
          <a:bodyPr>
            <a:normAutofit/>
          </a:bodyPr>
          <a:lstStyle/>
          <a:p>
            <a:r>
              <a:rPr lang="en-US" altLang="zh-CN" dirty="0"/>
              <a:t>  3</a:t>
            </a:r>
            <a:r>
              <a:rPr lang="zh-CN" altLang="en-US" dirty="0"/>
              <a:t>．虚拟性</a:t>
            </a:r>
          </a:p>
          <a:p>
            <a:r>
              <a:rPr lang="zh-CN" altLang="en-US" dirty="0"/>
              <a:t>　　  虚拟性是指能够从逻辑上扩充内存容量，使用户所看到的内存容量远大于实际内存容量。这是虚拟存储器所表现出来的最重要的特征，也是实现虚拟存储器的最重要的目标。</a:t>
            </a:r>
          </a:p>
          <a:p>
            <a:r>
              <a:rPr lang="en-US" altLang="zh-CN" dirty="0"/>
              <a:t>    </a:t>
            </a:r>
            <a:endParaRPr lang="zh-CN" altLang="en-US" dirty="0"/>
          </a:p>
        </p:txBody>
      </p:sp>
    </p:spTree>
    <p:extLst>
      <p:ext uri="{BB962C8B-B14F-4D97-AF65-F5344CB8AC3E}">
        <p14:creationId xmlns:p14="http://schemas.microsoft.com/office/powerpoint/2010/main" val="43956370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extLst>
              <p:ext uri="{D42A27DB-BD31-4B8C-83A1-F6EECF244321}">
                <p14:modId xmlns:p14="http://schemas.microsoft.com/office/powerpoint/2010/main" val="1753028800"/>
              </p:ext>
            </p:extLst>
          </p:nvPr>
        </p:nvGraphicFramePr>
        <p:xfrm>
          <a:off x="1547664" y="980728"/>
          <a:ext cx="6695975" cy="439303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71838352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8207375" cy="5689178"/>
          </a:xfrm>
        </p:spPr>
        <p:txBody>
          <a:bodyPr>
            <a:normAutofit/>
          </a:bodyPr>
          <a:lstStyle/>
          <a:p>
            <a:r>
              <a:rPr lang="en-US" altLang="zh-CN" dirty="0">
                <a:latin typeface="Times New Roman" panose="02020603050405020304" pitchFamily="18" charset="0"/>
                <a:cs typeface="Times New Roman" panose="02020603050405020304" pitchFamily="18" charset="0"/>
              </a:rPr>
              <a:t>   5.1.3</a:t>
            </a:r>
            <a:r>
              <a:rPr lang="zh-CN" altLang="en-US" dirty="0">
                <a:latin typeface="Times New Roman" panose="02020603050405020304" pitchFamily="18" charset="0"/>
                <a:cs typeface="Times New Roman" panose="02020603050405020304" pitchFamily="18" charset="0"/>
              </a:rPr>
              <a:t>　</a:t>
            </a:r>
            <a:r>
              <a:rPr lang="zh-CN" altLang="en-US" dirty="0"/>
              <a:t>虚拟存储器实现方法</a:t>
            </a:r>
          </a:p>
          <a:p>
            <a:r>
              <a:rPr lang="zh-CN" altLang="en-US" dirty="0"/>
              <a:t>  </a:t>
            </a:r>
            <a:r>
              <a:rPr lang="en-US" altLang="zh-CN" dirty="0"/>
              <a:t>1</a:t>
            </a:r>
            <a:r>
              <a:rPr lang="zh-CN" altLang="en-US" dirty="0"/>
              <a:t>．请求分页系统</a:t>
            </a:r>
          </a:p>
          <a:p>
            <a:r>
              <a:rPr lang="zh-CN" altLang="en-US" dirty="0"/>
              <a:t>　　  这是在分页系统的基础上，增加了</a:t>
            </a:r>
            <a:r>
              <a:rPr lang="zh-CN" altLang="en-US" sz="3000" u="sng" dirty="0"/>
              <a:t>请求调页功能</a:t>
            </a:r>
            <a:r>
              <a:rPr lang="zh-CN" altLang="en-US" dirty="0"/>
              <a:t>和</a:t>
            </a:r>
            <a:r>
              <a:rPr lang="zh-CN" altLang="en-US" sz="3000" u="sng" dirty="0"/>
              <a:t>页面置换功能</a:t>
            </a:r>
            <a:r>
              <a:rPr lang="zh-CN" altLang="en-US" dirty="0"/>
              <a:t>所形成的页式虚拟存储系统。它允许只装入少数页面的程序</a:t>
            </a:r>
            <a:r>
              <a:rPr lang="en-US" altLang="zh-CN" dirty="0"/>
              <a:t>(</a:t>
            </a:r>
            <a:r>
              <a:rPr lang="zh-CN" altLang="en-US" dirty="0"/>
              <a:t>及数据</a:t>
            </a:r>
            <a:r>
              <a:rPr lang="en-US" altLang="zh-CN" dirty="0"/>
              <a:t>)</a:t>
            </a:r>
            <a:r>
              <a:rPr lang="zh-CN" altLang="en-US" dirty="0"/>
              <a:t>，便启动运行。以后，再通过调页功能及页面置换功能，陆续地把即将要运行的页面调入内存，同时把暂不运行的页面换出到外存上。置换时以页面为单位。为了能实现请求调页和置换功能，系统必须提供必要的硬件支持和相应的软件。 </a:t>
            </a:r>
          </a:p>
          <a:p>
            <a:endParaRPr lang="zh-CN" altLang="en-US" dirty="0"/>
          </a:p>
        </p:txBody>
      </p:sp>
    </p:spTree>
    <p:extLst>
      <p:ext uri="{BB962C8B-B14F-4D97-AF65-F5344CB8AC3E}">
        <p14:creationId xmlns:p14="http://schemas.microsoft.com/office/powerpoint/2010/main" val="90138108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extLst>
              <p:ext uri="{D42A27DB-BD31-4B8C-83A1-F6EECF244321}">
                <p14:modId xmlns:p14="http://schemas.microsoft.com/office/powerpoint/2010/main" val="2695900671"/>
              </p:ext>
            </p:extLst>
          </p:nvPr>
        </p:nvGraphicFramePr>
        <p:xfrm>
          <a:off x="1259632" y="1268760"/>
          <a:ext cx="7128023" cy="45370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矩形 6"/>
          <p:cNvSpPr/>
          <p:nvPr/>
        </p:nvSpPr>
        <p:spPr>
          <a:xfrm>
            <a:off x="755576" y="692696"/>
            <a:ext cx="4572000" cy="523220"/>
          </a:xfrm>
          <a:prstGeom prst="rect">
            <a:avLst/>
          </a:prstGeom>
        </p:spPr>
        <p:txBody>
          <a:bodyPr>
            <a:spAutoFit/>
          </a:bodyPr>
          <a:lstStyle/>
          <a:p>
            <a:r>
              <a:rPr lang="en-US" altLang="zh-CN" sz="2800" b="1" dirty="0">
                <a:latin typeface="+mj-ea"/>
                <a:ea typeface="+mj-ea"/>
              </a:rPr>
              <a:t>1) </a:t>
            </a:r>
            <a:r>
              <a:rPr lang="zh-CN" altLang="en-US" sz="2800" b="1" dirty="0">
                <a:latin typeface="+mj-ea"/>
                <a:ea typeface="+mj-ea"/>
              </a:rPr>
              <a:t>硬件支持</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r>
              <a:rPr lang="zh-CN" altLang="en-US" dirty="0"/>
              <a:t>本次课程主要内容</a:t>
            </a:r>
          </a:p>
        </p:txBody>
      </p:sp>
      <p:sp>
        <p:nvSpPr>
          <p:cNvPr id="4" name="内容占位符 3"/>
          <p:cNvSpPr>
            <a:spLocks noGrp="1"/>
          </p:cNvSpPr>
          <p:nvPr>
            <p:ph sz="quarter" idx="2"/>
          </p:nvPr>
        </p:nvSpPr>
        <p:spPr>
          <a:xfrm>
            <a:off x="467544" y="1268760"/>
            <a:ext cx="8208912" cy="5256584"/>
          </a:xfrm>
        </p:spPr>
        <p:txBody>
          <a:bodyPr>
            <a:normAutofit/>
          </a:bodyPr>
          <a:lstStyle/>
          <a:p>
            <a:pPr>
              <a:lnSpc>
                <a:spcPct val="120000"/>
              </a:lnSpc>
            </a:pPr>
            <a:r>
              <a:rPr lang="zh-CN" altLang="en-US" sz="2800" dirty="0"/>
              <a:t>虚拟存储器的基本概念</a:t>
            </a:r>
            <a:endParaRPr lang="en-US" altLang="zh-CN" sz="2800" dirty="0"/>
          </a:p>
          <a:p>
            <a:pPr lvl="1">
              <a:lnSpc>
                <a:spcPct val="120000"/>
              </a:lnSpc>
            </a:pPr>
            <a:r>
              <a:rPr lang="zh-CN" altLang="en-US" sz="2800" dirty="0"/>
              <a:t>虚拟存储器的实现方式</a:t>
            </a:r>
            <a:endParaRPr lang="en-US" altLang="zh-CN" sz="2800" dirty="0"/>
          </a:p>
          <a:p>
            <a:pPr lvl="1">
              <a:lnSpc>
                <a:spcPct val="120000"/>
              </a:lnSpc>
            </a:pPr>
            <a:r>
              <a:rPr lang="zh-CN" altLang="en-US" sz="2800" dirty="0"/>
              <a:t>虚拟存储器的特征</a:t>
            </a:r>
            <a:endParaRPr lang="en-US" altLang="zh-CN" sz="2800" dirty="0"/>
          </a:p>
          <a:p>
            <a:pPr>
              <a:lnSpc>
                <a:spcPct val="120000"/>
              </a:lnSpc>
            </a:pPr>
            <a:r>
              <a:rPr lang="zh-CN" altLang="en-US" sz="2800" dirty="0"/>
              <a:t>请求分页存储管理系统</a:t>
            </a:r>
            <a:endParaRPr lang="en-US" altLang="zh-CN" sz="2800" dirty="0"/>
          </a:p>
          <a:p>
            <a:pPr lvl="1">
              <a:lnSpc>
                <a:spcPct val="120000"/>
              </a:lnSpc>
            </a:pPr>
            <a:r>
              <a:rPr lang="zh-CN" altLang="en-US" sz="2800" dirty="0"/>
              <a:t>请求分页的硬件支持</a:t>
            </a:r>
            <a:endParaRPr lang="en-US" altLang="zh-CN" sz="2800" dirty="0"/>
          </a:p>
          <a:p>
            <a:pPr lvl="1">
              <a:lnSpc>
                <a:spcPct val="120000"/>
              </a:lnSpc>
            </a:pPr>
            <a:r>
              <a:rPr lang="zh-CN" altLang="en-US" sz="2800" dirty="0"/>
              <a:t>内存分配策略和分配算法</a:t>
            </a:r>
            <a:endParaRPr lang="en-US" altLang="zh-CN" sz="2800" dirty="0"/>
          </a:p>
          <a:p>
            <a:pPr lvl="1">
              <a:lnSpc>
                <a:spcPct val="120000"/>
              </a:lnSpc>
            </a:pPr>
            <a:r>
              <a:rPr lang="zh-CN" altLang="en-US" sz="2800" dirty="0"/>
              <a:t>调页策略</a:t>
            </a:r>
            <a:endParaRPr lang="en-US" altLang="zh-CN" sz="28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sz="2800" dirty="0"/>
              <a:t>  2) </a:t>
            </a:r>
            <a:r>
              <a:rPr lang="zh-CN" altLang="en-US" sz="2800" dirty="0"/>
              <a:t>实现请求分页的软件</a:t>
            </a:r>
          </a:p>
          <a:p>
            <a:r>
              <a:rPr lang="zh-CN" altLang="en-US" sz="2800" dirty="0"/>
              <a:t>　　 这里包括有用于实现请求调页的软件和实现页面置换的软件。它们在硬件的支持下，将程序正在运行时所需的页面</a:t>
            </a:r>
            <a:r>
              <a:rPr lang="en-US" altLang="zh-CN" sz="2800" dirty="0"/>
              <a:t>(</a:t>
            </a:r>
            <a:r>
              <a:rPr lang="zh-CN" altLang="en-US" sz="2800" dirty="0"/>
              <a:t>尚未在内存中的</a:t>
            </a:r>
            <a:r>
              <a:rPr lang="en-US" altLang="zh-CN" sz="2800" dirty="0"/>
              <a:t>)</a:t>
            </a:r>
            <a:r>
              <a:rPr lang="zh-CN" altLang="en-US" sz="2800" dirty="0"/>
              <a:t>调入内存，再将内存中暂时不用的页面从内存置换到磁盘上。 </a:t>
            </a:r>
          </a:p>
          <a:p>
            <a:endParaRPr lang="zh-CN" altLang="en-US" sz="280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sz="2800" dirty="0"/>
              <a:t>  2</a:t>
            </a:r>
            <a:r>
              <a:rPr lang="zh-CN" altLang="en-US" sz="2800" dirty="0"/>
              <a:t>．请求分段系统</a:t>
            </a:r>
          </a:p>
          <a:p>
            <a:r>
              <a:rPr lang="zh-CN" altLang="en-US" sz="2800" dirty="0"/>
              <a:t>　　  这是在分段系统的基础上，增加了</a:t>
            </a:r>
            <a:r>
              <a:rPr lang="zh-CN" altLang="en-US" sz="3600" u="sng" dirty="0"/>
              <a:t>请求调段</a:t>
            </a:r>
            <a:r>
              <a:rPr lang="zh-CN" altLang="en-US" sz="2800" dirty="0"/>
              <a:t>及</a:t>
            </a:r>
            <a:r>
              <a:rPr lang="zh-CN" altLang="en-US" sz="3600" u="sng" dirty="0"/>
              <a:t>分段置换</a:t>
            </a:r>
            <a:r>
              <a:rPr lang="zh-CN" altLang="en-US" sz="2800" dirty="0"/>
              <a:t>功能后所形成的段式虚拟存储系统。它允许只装入少数段</a:t>
            </a:r>
            <a:r>
              <a:rPr lang="en-US" altLang="zh-CN" sz="2800" dirty="0"/>
              <a:t>(</a:t>
            </a:r>
            <a:r>
              <a:rPr lang="zh-CN" altLang="en-US" sz="2800" dirty="0"/>
              <a:t>而非所有的段</a:t>
            </a:r>
            <a:r>
              <a:rPr lang="en-US" altLang="zh-CN" sz="2800" dirty="0"/>
              <a:t>)</a:t>
            </a:r>
            <a:r>
              <a:rPr lang="zh-CN" altLang="en-US" sz="2800" dirty="0"/>
              <a:t>的用户程序和数据，即可启动运行。以后再通过调段功能和段的置换功能将暂不运行的段调出，同时调入即将运行的段。置换是以段为单位进行的。</a:t>
            </a:r>
          </a:p>
          <a:p>
            <a:endParaRPr lang="zh-CN" altLang="en-US" sz="28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3"/>
          </p:nvPr>
        </p:nvSpPr>
        <p:spPr/>
        <p:txBody>
          <a:bodyPr/>
          <a:lstStyle/>
          <a:p>
            <a:endParaRPr lang="zh-CN" altLang="en-US" dirty="0"/>
          </a:p>
        </p:txBody>
      </p:sp>
      <p:graphicFrame>
        <p:nvGraphicFramePr>
          <p:cNvPr id="6" name="图示 5"/>
          <p:cNvGraphicFramePr/>
          <p:nvPr>
            <p:extLst>
              <p:ext uri="{D42A27DB-BD31-4B8C-83A1-F6EECF244321}">
                <p14:modId xmlns:p14="http://schemas.microsoft.com/office/powerpoint/2010/main" val="1024384858"/>
              </p:ext>
            </p:extLst>
          </p:nvPr>
        </p:nvGraphicFramePr>
        <p:xfrm>
          <a:off x="1259632" y="1268760"/>
          <a:ext cx="7128023" cy="45370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pPr algn="ctr"/>
            <a:r>
              <a:rPr lang="en-US" altLang="zh-CN" sz="3600" dirty="0"/>
              <a:t>5.2</a:t>
            </a:r>
            <a:r>
              <a:rPr lang="zh-CN" altLang="en-US" sz="3600" dirty="0">
                <a:latin typeface="宋体" charset="-122"/>
              </a:rPr>
              <a:t>　请求分页存储管理方式</a:t>
            </a:r>
            <a:r>
              <a:rPr lang="zh-CN" altLang="en-US" sz="3600" dirty="0"/>
              <a:t> </a:t>
            </a:r>
          </a:p>
          <a:p>
            <a:pPr algn="just">
              <a:lnSpc>
                <a:spcPct val="120000"/>
              </a:lnSpc>
              <a:spcBef>
                <a:spcPct val="50000"/>
              </a:spcBef>
            </a:pPr>
            <a:r>
              <a:rPr lang="en-US" altLang="zh-CN" dirty="0">
                <a:latin typeface="宋体" charset="-122"/>
              </a:rPr>
              <a:t>  5.2.1</a:t>
            </a:r>
            <a:r>
              <a:rPr lang="zh-CN" altLang="en-US" dirty="0">
                <a:latin typeface="宋体" charset="-122"/>
              </a:rPr>
              <a:t>　请求分页中的硬件支持</a:t>
            </a:r>
          </a:p>
          <a:p>
            <a:pPr algn="just">
              <a:lnSpc>
                <a:spcPct val="120000"/>
              </a:lnSpc>
              <a:spcBef>
                <a:spcPct val="50000"/>
              </a:spcBef>
            </a:pPr>
            <a:r>
              <a:rPr lang="zh-CN" altLang="en-US" dirty="0">
                <a:latin typeface="宋体" charset="-122"/>
              </a:rPr>
              <a:t>　</a:t>
            </a:r>
            <a:r>
              <a:rPr lang="en-US" altLang="zh-CN" dirty="0">
                <a:latin typeface="宋体" charset="-122"/>
              </a:rPr>
              <a:t>1</a:t>
            </a:r>
            <a:r>
              <a:rPr lang="zh-CN" altLang="en-US" dirty="0">
                <a:latin typeface="宋体" charset="-122"/>
              </a:rPr>
              <a:t>．页表机制</a:t>
            </a:r>
          </a:p>
          <a:p>
            <a:r>
              <a:rPr lang="zh-CN" altLang="en-US" dirty="0">
                <a:latin typeface="宋体" charset="-122"/>
              </a:rPr>
              <a:t>     其基本作用仍然是将用户地址空间中的逻辑地址变换为内存空间中的物理地址。由于只将应用程序的一部分调入内存，还有一部分仍在盘上，故须在页表中再增加若干项，供程序</a:t>
            </a:r>
            <a:r>
              <a:rPr lang="en-US" altLang="zh-CN" dirty="0"/>
              <a:t>(</a:t>
            </a:r>
            <a:r>
              <a:rPr lang="zh-CN" altLang="en-US" dirty="0">
                <a:latin typeface="宋体" charset="-122"/>
              </a:rPr>
              <a:t>数据</a:t>
            </a:r>
            <a:r>
              <a:rPr lang="en-US" altLang="zh-CN" dirty="0"/>
              <a:t>)</a:t>
            </a:r>
            <a:r>
              <a:rPr lang="zh-CN" altLang="en-US" dirty="0">
                <a:latin typeface="宋体" charset="-122"/>
              </a:rPr>
              <a:t>在换进、换出时参考。</a:t>
            </a:r>
            <a:endParaRPr lang="zh-CN" altLang="en-US" dirty="0"/>
          </a:p>
          <a:p>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extLst>
              <p:ext uri="{D42A27DB-BD31-4B8C-83A1-F6EECF244321}">
                <p14:modId xmlns:p14="http://schemas.microsoft.com/office/powerpoint/2010/main" val="407256217"/>
              </p:ext>
            </p:extLst>
          </p:nvPr>
        </p:nvGraphicFramePr>
        <p:xfrm>
          <a:off x="107504" y="908720"/>
          <a:ext cx="9036496" cy="54006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10594" name="Object 9"/>
          <p:cNvGraphicFramePr>
            <a:graphicFrameLocks noChangeAspect="1"/>
          </p:cNvGraphicFramePr>
          <p:nvPr/>
        </p:nvGraphicFramePr>
        <p:xfrm>
          <a:off x="-468560" y="908720"/>
          <a:ext cx="10134601" cy="763587"/>
        </p:xfrm>
        <a:graphic>
          <a:graphicData uri="http://schemas.openxmlformats.org/presentationml/2006/ole">
            <mc:AlternateContent xmlns:mc="http://schemas.openxmlformats.org/markup-compatibility/2006">
              <mc:Choice xmlns:v="urn:schemas-microsoft-com:vml" Requires="v">
                <p:oleObj name="Document" r:id="rId7" imgW="5410800" imgH="408600" progId="Word.Document.8">
                  <p:embed/>
                </p:oleObj>
              </mc:Choice>
              <mc:Fallback>
                <p:oleObj name="Document" r:id="rId7" imgW="5410800" imgH="408600" progId="Word.Document.8">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560" y="908720"/>
                        <a:ext cx="10134601" cy="76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A34622D8-1378-4E5F-9A24-287EE222AC24}"/>
              </a:ext>
            </a:extLst>
          </p:cNvPr>
          <p:cNvSpPr>
            <a:spLocks noGrp="1"/>
          </p:cNvSpPr>
          <p:nvPr>
            <p:ph type="body" sz="quarter" idx="13"/>
          </p:nvPr>
        </p:nvSpPr>
        <p:spPr/>
        <p:txBody>
          <a:bodyPr/>
          <a:lstStyle/>
          <a:p>
            <a:r>
              <a:rPr lang="en-US" altLang="zh-CN" dirty="0"/>
              <a:t>RISK-</a:t>
            </a:r>
            <a:r>
              <a:rPr lang="en-US" altLang="zh-CN" dirty="0">
                <a:latin typeface="宋体" panose="02010600030101010101" pitchFamily="2" charset="-122"/>
                <a:ea typeface="宋体" panose="02010600030101010101" pitchFamily="2" charset="-122"/>
              </a:rPr>
              <a:t>Ⅴ</a:t>
            </a:r>
            <a:r>
              <a:rPr lang="zh-CN" altLang="en-US" dirty="0">
                <a:latin typeface="宋体" panose="02010600030101010101" pitchFamily="2" charset="-122"/>
                <a:ea typeface="宋体" panose="02010600030101010101" pitchFamily="2" charset="-122"/>
              </a:rPr>
              <a:t>的页表条目</a:t>
            </a:r>
            <a:r>
              <a:rPr lang="en-US" altLang="zh-CN" dirty="0">
                <a:latin typeface="宋体" panose="02010600030101010101" pitchFamily="2" charset="-122"/>
                <a:ea typeface="宋体" panose="02010600030101010101" pitchFamily="2" charset="-122"/>
              </a:rPr>
              <a:t>PTE</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Page Table Entry</a:t>
            </a:r>
            <a:r>
              <a:rPr lang="zh-CN" altLang="en-US" dirty="0">
                <a:latin typeface="宋体" panose="02010600030101010101" pitchFamily="2" charset="-122"/>
                <a:ea typeface="宋体" panose="02010600030101010101" pitchFamily="2" charset="-122"/>
              </a:rPr>
              <a:t>）</a:t>
            </a:r>
            <a:endParaRPr lang="zh-CN" altLang="en-US" dirty="0"/>
          </a:p>
        </p:txBody>
      </p:sp>
      <p:pic>
        <p:nvPicPr>
          <p:cNvPr id="7" name="图片 6">
            <a:extLst>
              <a:ext uri="{FF2B5EF4-FFF2-40B4-BE49-F238E27FC236}">
                <a16:creationId xmlns:a16="http://schemas.microsoft.com/office/drawing/2014/main" id="{087FF709-45A8-4CB8-A4C8-F022AF262F7A}"/>
              </a:ext>
            </a:extLst>
          </p:cNvPr>
          <p:cNvPicPr>
            <a:picLocks noChangeAspect="1"/>
          </p:cNvPicPr>
          <p:nvPr/>
        </p:nvPicPr>
        <p:blipFill>
          <a:blip r:embed="rId3"/>
          <a:stretch>
            <a:fillRect/>
          </a:stretch>
        </p:blipFill>
        <p:spPr>
          <a:xfrm>
            <a:off x="306601" y="1340768"/>
            <a:ext cx="6248942" cy="3429297"/>
          </a:xfrm>
          <a:prstGeom prst="rect">
            <a:avLst/>
          </a:prstGeom>
        </p:spPr>
      </p:pic>
      <p:pic>
        <p:nvPicPr>
          <p:cNvPr id="5" name="图片 4">
            <a:extLst>
              <a:ext uri="{FF2B5EF4-FFF2-40B4-BE49-F238E27FC236}">
                <a16:creationId xmlns:a16="http://schemas.microsoft.com/office/drawing/2014/main" id="{9E003532-6657-4F71-BB0D-11BCFE2C8EB6}"/>
              </a:ext>
            </a:extLst>
          </p:cNvPr>
          <p:cNvPicPr>
            <a:picLocks noChangeAspect="1"/>
          </p:cNvPicPr>
          <p:nvPr/>
        </p:nvPicPr>
        <p:blipFill rotWithShape="1">
          <a:blip r:embed="rId4"/>
          <a:srcRect t="10118"/>
          <a:stretch/>
        </p:blipFill>
        <p:spPr>
          <a:xfrm>
            <a:off x="2483768" y="4581128"/>
            <a:ext cx="6370872" cy="2109685"/>
          </a:xfrm>
          <a:prstGeom prst="rect">
            <a:avLst/>
          </a:prstGeom>
        </p:spPr>
      </p:pic>
    </p:spTree>
    <p:extLst>
      <p:ext uri="{BB962C8B-B14F-4D97-AF65-F5344CB8AC3E}">
        <p14:creationId xmlns:p14="http://schemas.microsoft.com/office/powerpoint/2010/main" val="175518634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a:t>  2</a:t>
            </a:r>
            <a:r>
              <a:rPr lang="zh-CN" altLang="en-US" dirty="0"/>
              <a:t>．缺页中断机构</a:t>
            </a:r>
          </a:p>
          <a:p>
            <a:r>
              <a:rPr lang="zh-CN" altLang="en-US" dirty="0"/>
              <a:t>　　  在请求分页系统中，每当所要访问的页面不在内存时，便产生一缺页中断，请求</a:t>
            </a:r>
            <a:r>
              <a:rPr lang="en-US" altLang="zh-CN" dirty="0"/>
              <a:t>OS</a:t>
            </a:r>
            <a:r>
              <a:rPr lang="zh-CN" altLang="en-US" dirty="0"/>
              <a:t>将所缺之页调入内存。缺页中断作为中断，它们同样需要经历诸如</a:t>
            </a:r>
            <a:r>
              <a:rPr lang="zh-CN" altLang="en-US" u="sng" dirty="0"/>
              <a:t>保护</a:t>
            </a:r>
            <a:r>
              <a:rPr lang="en-US" altLang="zh-CN" u="sng" dirty="0"/>
              <a:t>CPU</a:t>
            </a:r>
            <a:r>
              <a:rPr lang="zh-CN" altLang="en-US" u="sng" dirty="0"/>
              <a:t>环境</a:t>
            </a:r>
            <a:r>
              <a:rPr lang="zh-CN" altLang="en-US" dirty="0"/>
              <a:t>、</a:t>
            </a:r>
            <a:r>
              <a:rPr lang="zh-CN" altLang="en-US" u="sng" dirty="0"/>
              <a:t>分析中断原因</a:t>
            </a:r>
            <a:r>
              <a:rPr lang="zh-CN" altLang="en-US" dirty="0"/>
              <a:t>、</a:t>
            </a:r>
            <a:r>
              <a:rPr lang="zh-CN" altLang="en-US" u="sng" dirty="0"/>
              <a:t>转入缺页中断处理程序进行处理</a:t>
            </a:r>
            <a:r>
              <a:rPr lang="zh-CN" altLang="en-US" dirty="0"/>
              <a:t>、</a:t>
            </a:r>
            <a:r>
              <a:rPr lang="zh-CN" altLang="en-US" u="sng" dirty="0"/>
              <a:t>恢复</a:t>
            </a:r>
            <a:r>
              <a:rPr lang="en-US" altLang="zh-CN" u="sng" dirty="0"/>
              <a:t>CPU</a:t>
            </a:r>
            <a:r>
              <a:rPr lang="zh-CN" altLang="en-US" u="sng" dirty="0"/>
              <a:t>环境</a:t>
            </a:r>
            <a:r>
              <a:rPr lang="zh-CN" altLang="en-US" dirty="0"/>
              <a:t>等几个步骤。</a:t>
            </a:r>
            <a:endParaRPr lang="en-US" altLang="zh-CN" dirty="0"/>
          </a:p>
          <a:p>
            <a:r>
              <a:rPr lang="en-US" altLang="zh-CN" dirty="0"/>
              <a:t>		</a:t>
            </a:r>
            <a:r>
              <a:rPr lang="zh-CN" altLang="en-US" dirty="0"/>
              <a:t>但缺页中断又是一种特殊的中断，它与一般的中断相比，有着明显的区别。</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zh-CN" altLang="en-US" dirty="0"/>
              <a:t>  主要表现在下面两个方面：</a:t>
            </a:r>
          </a:p>
          <a:p>
            <a:r>
              <a:rPr lang="zh-CN" altLang="en-US" dirty="0"/>
              <a:t>　　  </a:t>
            </a:r>
            <a:r>
              <a:rPr lang="en-US" altLang="zh-CN" dirty="0"/>
              <a:t>(1) </a:t>
            </a:r>
            <a:r>
              <a:rPr lang="zh-CN" altLang="en-US" dirty="0"/>
              <a:t>在指令执行期间产生和处理中断信号。通常，</a:t>
            </a:r>
            <a:r>
              <a:rPr lang="en-US" altLang="zh-CN" dirty="0"/>
              <a:t>CPU</a:t>
            </a:r>
            <a:r>
              <a:rPr lang="zh-CN" altLang="en-US" dirty="0"/>
              <a:t>都是在一条指令执行完后，才检查是否有中断请求到达。若有，便去响应，否则，继续执行下一条指令。然而，缺页中断是在指令执行期间，发现所要访问的指令或数据不在内存时所产生和处理的。 </a:t>
            </a:r>
          </a:p>
          <a:p>
            <a:endParaRPr lang="zh-CN" altLang="en-US" dirty="0"/>
          </a:p>
        </p:txBody>
      </p:sp>
      <p:pic>
        <p:nvPicPr>
          <p:cNvPr id="113666" name="Picture 2">
            <a:extLst>
              <a:ext uri="{FF2B5EF4-FFF2-40B4-BE49-F238E27FC236}">
                <a16:creationId xmlns:a16="http://schemas.microsoft.com/office/drawing/2014/main" id="{9DFBA6ED-F5ED-41E6-BF9A-4B08F50B331A}"/>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2363" t="8481" b="10788"/>
          <a:stretch/>
        </p:blipFill>
        <p:spPr bwMode="auto">
          <a:xfrm>
            <a:off x="1403648" y="3861048"/>
            <a:ext cx="6911999" cy="199696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a:t>     (2) </a:t>
            </a:r>
            <a:r>
              <a:rPr lang="zh-CN" altLang="en-US" dirty="0"/>
              <a:t>一条指令在执行期间，可能产生多次缺页中断。在图</a:t>
            </a:r>
            <a:r>
              <a:rPr lang="en-US" altLang="zh-CN" dirty="0"/>
              <a:t>5-1</a:t>
            </a:r>
            <a:r>
              <a:rPr lang="zh-CN" altLang="en-US" dirty="0"/>
              <a:t>中示出了一个例子。如在执行一条指令</a:t>
            </a:r>
            <a:r>
              <a:rPr lang="en-US" altLang="zh-CN" dirty="0"/>
              <a:t>COPY A TO B</a:t>
            </a:r>
            <a:r>
              <a:rPr lang="zh-CN" altLang="en-US" dirty="0"/>
              <a:t>时，可能要产生</a:t>
            </a:r>
            <a:r>
              <a:rPr lang="en-US" altLang="zh-CN" dirty="0"/>
              <a:t>6</a:t>
            </a:r>
            <a:r>
              <a:rPr lang="zh-CN" altLang="en-US" dirty="0"/>
              <a:t>次缺页中断，其中指令本身跨了两个页面，</a:t>
            </a:r>
            <a:r>
              <a:rPr lang="en-US" altLang="zh-CN" dirty="0"/>
              <a:t>A</a:t>
            </a:r>
            <a:r>
              <a:rPr lang="zh-CN" altLang="en-US" dirty="0"/>
              <a:t>和</a:t>
            </a:r>
            <a:r>
              <a:rPr lang="en-US" altLang="zh-CN" dirty="0"/>
              <a:t>B</a:t>
            </a:r>
            <a:r>
              <a:rPr lang="zh-CN" altLang="en-US" dirty="0"/>
              <a:t>又分别各是一个数据块，也都跨了两个页面。基于这些特征，系统中的硬件机构应能保存多次中断时的状态，并保证最后能返回到中断前产生缺页中断的指令处继续执行。 </a:t>
            </a:r>
            <a:endParaRPr lang="en-US" altLang="zh-CN" dirty="0"/>
          </a:p>
          <a:p>
            <a:endParaRPr lang="zh-CN" alt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endParaRPr lang="zh-CN" altLang="en-US" dirty="0"/>
          </a:p>
        </p:txBody>
      </p:sp>
      <p:graphicFrame>
        <p:nvGraphicFramePr>
          <p:cNvPr id="108546" name="Object 5"/>
          <p:cNvGraphicFramePr>
            <a:graphicFrameLocks noChangeAspect="1"/>
          </p:cNvGraphicFramePr>
          <p:nvPr>
            <p:extLst>
              <p:ext uri="{D42A27DB-BD31-4B8C-83A1-F6EECF244321}">
                <p14:modId xmlns:p14="http://schemas.microsoft.com/office/powerpoint/2010/main" val="682688612"/>
              </p:ext>
            </p:extLst>
          </p:nvPr>
        </p:nvGraphicFramePr>
        <p:xfrm>
          <a:off x="2843808" y="0"/>
          <a:ext cx="2766614" cy="3916607"/>
        </p:xfrm>
        <a:graphic>
          <a:graphicData uri="http://schemas.openxmlformats.org/presentationml/2006/ole">
            <mc:AlternateContent xmlns:mc="http://schemas.openxmlformats.org/markup-compatibility/2006">
              <mc:Choice xmlns:v="urn:schemas-microsoft-com:vml" Requires="v">
                <p:oleObj r:id="rId2" imgW="1361098" imgH="1937193" progId="Visio.Drawing.4">
                  <p:embed/>
                </p:oleObj>
              </mc:Choice>
              <mc:Fallback>
                <p:oleObj r:id="rId2" imgW="1361098" imgH="1937193" progId="Visio.Drawing.4">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3808" y="0"/>
                        <a:ext cx="2766614" cy="3916607"/>
                      </a:xfrm>
                      <a:prstGeom prst="rect">
                        <a:avLst/>
                      </a:prstGeom>
                      <a:noFill/>
                    </p:spPr>
                  </p:pic>
                </p:oleObj>
              </mc:Fallback>
            </mc:AlternateContent>
          </a:graphicData>
        </a:graphic>
      </p:graphicFrame>
      <p:pic>
        <p:nvPicPr>
          <p:cNvPr id="5" name="Picture 2">
            <a:extLst>
              <a:ext uri="{FF2B5EF4-FFF2-40B4-BE49-F238E27FC236}">
                <a16:creationId xmlns:a16="http://schemas.microsoft.com/office/drawing/2014/main" id="{703A6A2A-E9A3-4E60-B0B3-FCDCEE778741}"/>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363" t="8481" b="10788"/>
          <a:stretch/>
        </p:blipFill>
        <p:spPr bwMode="auto">
          <a:xfrm>
            <a:off x="1331638" y="4365104"/>
            <a:ext cx="6911999" cy="1996966"/>
          </a:xfrm>
          <a:prstGeom prst="rect">
            <a:avLst/>
          </a:prstGeom>
          <a:noFill/>
          <a:extLst>
            <a:ext uri="{909E8E84-426E-40DD-AFC4-6F175D3DCCD1}">
              <a14:hiddenFill xmlns:a14="http://schemas.microsoft.com/office/drawing/2010/main">
                <a:solidFill>
                  <a:srgbClr val="FFFFFF"/>
                </a:solidFill>
              </a14:hiddenFill>
            </a:ext>
          </a:extLst>
        </p:spPr>
      </p:pic>
      <p:sp>
        <p:nvSpPr>
          <p:cNvPr id="6" name="箭头: 右 5">
            <a:extLst>
              <a:ext uri="{FF2B5EF4-FFF2-40B4-BE49-F238E27FC236}">
                <a16:creationId xmlns:a16="http://schemas.microsoft.com/office/drawing/2014/main" id="{24426ED9-8D88-4878-BCBD-CE2B97B82C4D}"/>
              </a:ext>
            </a:extLst>
          </p:cNvPr>
          <p:cNvSpPr/>
          <p:nvPr/>
        </p:nvSpPr>
        <p:spPr>
          <a:xfrm rot="5400000">
            <a:off x="1589159" y="4069244"/>
            <a:ext cx="288032" cy="25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箭头: 右 7">
            <a:extLst>
              <a:ext uri="{FF2B5EF4-FFF2-40B4-BE49-F238E27FC236}">
                <a16:creationId xmlns:a16="http://schemas.microsoft.com/office/drawing/2014/main" id="{5E81EA1B-04B4-42A7-94B2-05976FB43810}"/>
              </a:ext>
            </a:extLst>
          </p:cNvPr>
          <p:cNvSpPr/>
          <p:nvPr/>
        </p:nvSpPr>
        <p:spPr>
          <a:xfrm rot="5400000">
            <a:off x="4659096" y="4047327"/>
            <a:ext cx="288032" cy="25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箭头: 右 8">
            <a:extLst>
              <a:ext uri="{FF2B5EF4-FFF2-40B4-BE49-F238E27FC236}">
                <a16:creationId xmlns:a16="http://schemas.microsoft.com/office/drawing/2014/main" id="{980B947B-7C07-4FFE-B3DF-9FD733A2CF97}"/>
              </a:ext>
            </a:extLst>
          </p:cNvPr>
          <p:cNvSpPr/>
          <p:nvPr/>
        </p:nvSpPr>
        <p:spPr>
          <a:xfrm rot="5400000">
            <a:off x="7739177" y="4092097"/>
            <a:ext cx="288032" cy="25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pPr algn="ctr"/>
            <a:r>
              <a:rPr lang="en-US" altLang="zh-CN" sz="3600" dirty="0"/>
              <a:t>5.1</a:t>
            </a:r>
            <a:r>
              <a:rPr lang="zh-CN" altLang="en-US" sz="3600" dirty="0">
                <a:latin typeface="宋体" charset="-122"/>
              </a:rPr>
              <a:t>　虚拟存储器的基本概念</a:t>
            </a:r>
            <a:r>
              <a:rPr lang="zh-CN" altLang="en-US" sz="3600" dirty="0"/>
              <a:t> </a:t>
            </a:r>
          </a:p>
          <a:p>
            <a:pPr algn="just"/>
            <a:r>
              <a:rPr lang="en-US" altLang="zh-CN" dirty="0"/>
              <a:t>    (1) </a:t>
            </a:r>
            <a:r>
              <a:rPr lang="zh-CN" altLang="en-US" dirty="0"/>
              <a:t>有的作业很大，其所要求的内存空间超过了内存总容量，作业不能全部被装入内存，致使该作业无法运行。</a:t>
            </a:r>
          </a:p>
          <a:p>
            <a:pPr algn="just"/>
            <a:r>
              <a:rPr lang="zh-CN" altLang="en-US" dirty="0"/>
              <a:t>　　</a:t>
            </a:r>
            <a:r>
              <a:rPr lang="en-US" altLang="zh-CN" dirty="0"/>
              <a:t>(2) </a:t>
            </a:r>
            <a:r>
              <a:rPr lang="zh-CN" altLang="en-US" dirty="0"/>
              <a:t>有大量作业要求运行，但由于内存容量不足以容纳所有这些作业，只能将少数作业 装入内存让它们先运行，而将其它大量的作业留在外存上等待。 </a:t>
            </a:r>
          </a:p>
          <a:p>
            <a:pPr algn="just"/>
            <a:r>
              <a:rPr lang="en-US" altLang="zh-CN" dirty="0"/>
              <a:t>	   </a:t>
            </a:r>
            <a:r>
              <a:rPr lang="zh-CN" altLang="en-US" dirty="0"/>
              <a:t>处理器能力的增强（主频、多核、多处理机等），需要内存中多道程序量同步增加以保证处理机有足够的利用率。</a:t>
            </a:r>
          </a:p>
          <a:p>
            <a:pPr algn="just"/>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a:latin typeface="宋体" charset="-122"/>
              </a:rPr>
              <a:t>3</a:t>
            </a:r>
            <a:r>
              <a:rPr lang="zh-CN" altLang="en-US" dirty="0">
                <a:latin typeface="宋体" charset="-122"/>
              </a:rPr>
              <a:t>．地址变换机构</a:t>
            </a:r>
            <a:endParaRPr lang="zh-CN" altLang="en-US" dirty="0"/>
          </a:p>
        </p:txBody>
      </p:sp>
      <p:graphicFrame>
        <p:nvGraphicFramePr>
          <p:cNvPr id="109570" name="Object 2"/>
          <p:cNvGraphicFramePr>
            <a:graphicFrameLocks noChangeAspect="1"/>
          </p:cNvGraphicFramePr>
          <p:nvPr/>
        </p:nvGraphicFramePr>
        <p:xfrm>
          <a:off x="683568" y="1544786"/>
          <a:ext cx="7848600" cy="4908550"/>
        </p:xfrm>
        <a:graphic>
          <a:graphicData uri="http://schemas.openxmlformats.org/presentationml/2006/ole">
            <mc:AlternateContent xmlns:mc="http://schemas.openxmlformats.org/markup-compatibility/2006">
              <mc:Choice xmlns:v="urn:schemas-microsoft-com:vml" Requires="v">
                <p:oleObj r:id="rId2" imgW="3562709" imgH="2225240" progId="">
                  <p:embed/>
                </p:oleObj>
              </mc:Choice>
              <mc:Fallback>
                <p:oleObj r:id="rId2" imgW="3562709" imgH="2225240" progId="">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1544786"/>
                        <a:ext cx="7848600" cy="4908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276275" y="130677"/>
            <a:ext cx="8568952" cy="1569660"/>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r>
              <a:rPr lang="zh-CN" altLang="en-US" sz="2400" dirty="0">
                <a:latin typeface="宋体" charset="-122"/>
              </a:rPr>
              <a:t>首先去检索快表，试图从中找出所要访问的页。若找到，便修改页表项中的访问位。对于写指令，还须将修改位置成</a:t>
            </a:r>
            <a:r>
              <a:rPr lang="zh-CN" altLang="en-US" sz="2400" dirty="0"/>
              <a:t>“</a:t>
            </a:r>
            <a:r>
              <a:rPr lang="en-US" altLang="zh-CN" sz="2400" dirty="0"/>
              <a:t>1”</a:t>
            </a:r>
            <a:r>
              <a:rPr lang="zh-CN" altLang="en-US" sz="2400" dirty="0">
                <a:latin typeface="宋体" charset="-122"/>
              </a:rPr>
              <a:t>，然后利用页表项中给出的物理块号和页内地址形成物理地址。地址变换过程到此结束。</a:t>
            </a:r>
            <a:r>
              <a:rPr lang="zh-CN" altLang="en-US" sz="2400" dirty="0"/>
              <a:t> </a:t>
            </a:r>
          </a:p>
        </p:txBody>
      </p:sp>
      <p:graphicFrame>
        <p:nvGraphicFramePr>
          <p:cNvPr id="109572" name="Object 9"/>
          <p:cNvGraphicFramePr>
            <a:graphicFrameLocks noChangeAspect="1"/>
          </p:cNvGraphicFramePr>
          <p:nvPr>
            <p:extLst>
              <p:ext uri="{D42A27DB-BD31-4B8C-83A1-F6EECF244321}">
                <p14:modId xmlns:p14="http://schemas.microsoft.com/office/powerpoint/2010/main" val="1749634314"/>
              </p:ext>
            </p:extLst>
          </p:nvPr>
        </p:nvGraphicFramePr>
        <p:xfrm>
          <a:off x="107504" y="6272504"/>
          <a:ext cx="9711953" cy="763587"/>
        </p:xfrm>
        <a:graphic>
          <a:graphicData uri="http://schemas.openxmlformats.org/presentationml/2006/ole">
            <mc:AlternateContent xmlns:mc="http://schemas.openxmlformats.org/markup-compatibility/2006">
              <mc:Choice xmlns:v="urn:schemas-microsoft-com:vml" Requires="v">
                <p:oleObj name="Document" r:id="rId4" imgW="5397586" imgH="405739" progId="Word.Document.8">
                  <p:embed/>
                </p:oleObj>
              </mc:Choice>
              <mc:Fallback>
                <p:oleObj name="Document" r:id="rId4" imgW="5397586" imgH="405739" progId="Word.Document.8">
                  <p:embed/>
                  <p:pic>
                    <p:nvPicPr>
                      <p:cNvPr id="0" name="Object 9"/>
                      <p:cNvPicPr>
                        <a:picLocks noChangeAspect="1" noChangeArrowheads="1"/>
                      </p:cNvPicPr>
                      <p:nvPr/>
                    </p:nvPicPr>
                    <p:blipFill>
                      <a:blip r:embed="rId5"/>
                      <a:srcRect/>
                      <a:stretch>
                        <a:fillRect/>
                      </a:stretch>
                    </p:blipFill>
                    <p:spPr bwMode="auto">
                      <a:xfrm>
                        <a:off x="107504" y="6272504"/>
                        <a:ext cx="9711953" cy="763587"/>
                      </a:xfrm>
                      <a:prstGeom prst="rect">
                        <a:avLst/>
                      </a:prstGeom>
                      <a:noFill/>
                      <a:ln>
                        <a:noFill/>
                      </a:ln>
                      <a:effectLst/>
                    </p:spPr>
                  </p:pic>
                </p:oleObj>
              </mc:Fallback>
            </mc:AlternateContent>
          </a:graphicData>
        </a:graphic>
      </p:graphicFrame>
      <p:sp>
        <p:nvSpPr>
          <p:cNvPr id="9" name="矩形 8"/>
          <p:cNvSpPr/>
          <p:nvPr/>
        </p:nvSpPr>
        <p:spPr>
          <a:xfrm>
            <a:off x="226765" y="10750"/>
            <a:ext cx="8640960" cy="2308324"/>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r>
              <a:rPr lang="zh-CN" altLang="en-US" sz="2400" dirty="0">
                <a:latin typeface="宋体" charset="-122"/>
              </a:rPr>
              <a:t>如果在快表中未找到该页的页表项时，应到内存中去查找页表，再从找到的页表项中的状态位</a:t>
            </a:r>
            <a:r>
              <a:rPr lang="en-US" altLang="zh-CN" sz="2400" dirty="0"/>
              <a:t>P</a:t>
            </a:r>
            <a:r>
              <a:rPr lang="zh-CN" altLang="en-US" sz="2400" dirty="0">
                <a:latin typeface="宋体" charset="-122"/>
              </a:rPr>
              <a:t>，来了解该页是否已调入内存。若该页已调入内存，这时应将此页的页表项写入快表，当快表已满时，应先调出按某种算法所确定的页的页表项，然后再写入该页的页表项；若该页尚未调入内存，这时应产生缺页中断，请求</a:t>
            </a:r>
            <a:r>
              <a:rPr lang="en-US" altLang="zh-CN" sz="2400" dirty="0"/>
              <a:t>OS</a:t>
            </a:r>
            <a:r>
              <a:rPr lang="zh-CN" altLang="en-US" sz="2400" dirty="0">
                <a:latin typeface="宋体" charset="-122"/>
              </a:rPr>
              <a:t>从外存把该页调入内存。</a:t>
            </a:r>
            <a:r>
              <a:rPr lang="zh-CN" altLang="en-US" sz="2400"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1" nodeType="clickEffect">
                                  <p:stCondLst>
                                    <p:cond delay="0"/>
                                  </p:stCondLst>
                                  <p:childTnLst>
                                    <p:animEffect transition="out" filter="blinds(horizontal)">
                                      <p:cBhvr>
                                        <p:cTn id="11" dur="500"/>
                                        <p:tgtEl>
                                          <p:spTgt spid="6"/>
                                        </p:tgtEl>
                                      </p:cBhvr>
                                    </p:animEffect>
                                    <p:set>
                                      <p:cBhvr>
                                        <p:cTn id="12" dur="1" fill="hold">
                                          <p:stCondLst>
                                            <p:cond delay="499"/>
                                          </p:stCondLst>
                                        </p:cTn>
                                        <p:tgtEl>
                                          <p:spTgt spid="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a:t>  5.2.2</a:t>
            </a:r>
            <a:r>
              <a:rPr lang="zh-CN" altLang="en-US" dirty="0"/>
              <a:t>　请求分页中的内存分配</a:t>
            </a:r>
            <a:endParaRPr lang="en-US" altLang="zh-CN" dirty="0"/>
          </a:p>
          <a:p>
            <a:r>
              <a:rPr lang="en-US" altLang="zh-CN" dirty="0"/>
              <a:t>  1</a:t>
            </a:r>
            <a:r>
              <a:rPr lang="zh-CN" altLang="en-US" dirty="0"/>
              <a:t>．最小物理块数的确定</a:t>
            </a:r>
          </a:p>
          <a:p>
            <a:r>
              <a:rPr lang="zh-CN" altLang="en-US" dirty="0"/>
              <a:t>      这里所说的最小物理块数，是指能保证进程正常运行所需的最小物理块数。当系统为进程分配的物理块数少于此值时，进程将无法运行。进程应获得的最少物理块数与计算机的硬件结构有关，取决于指令的格式、功能和寻址方式。</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8280151" cy="5400675"/>
          </a:xfrm>
        </p:spPr>
        <p:txBody>
          <a:bodyPr>
            <a:normAutofit/>
          </a:bodyPr>
          <a:lstStyle/>
          <a:p>
            <a:r>
              <a:rPr lang="en-US" altLang="zh-CN" dirty="0"/>
              <a:t>  2</a:t>
            </a:r>
            <a:r>
              <a:rPr lang="zh-CN" altLang="en-US" dirty="0"/>
              <a:t>．物理块的分配策略</a:t>
            </a:r>
          </a:p>
          <a:p>
            <a:r>
              <a:rPr lang="zh-CN" altLang="en-US" dirty="0"/>
              <a:t>　</a:t>
            </a:r>
            <a:r>
              <a:rPr lang="en-US" altLang="zh-CN" dirty="0"/>
              <a:t>1) </a:t>
            </a:r>
            <a:r>
              <a:rPr lang="zh-CN" altLang="en-US" dirty="0"/>
              <a:t>固定分配局部置换</a:t>
            </a:r>
            <a:endParaRPr lang="en-US" altLang="zh-CN" dirty="0"/>
          </a:p>
          <a:p>
            <a:r>
              <a:rPr lang="zh-CN" altLang="en-US" dirty="0"/>
              <a:t>　　  这是指基于进程的类型</a:t>
            </a:r>
            <a:r>
              <a:rPr lang="en-US" altLang="zh-CN" dirty="0"/>
              <a:t>(</a:t>
            </a:r>
            <a:r>
              <a:rPr lang="zh-CN" altLang="en-US" dirty="0"/>
              <a:t>交互型或批处理型等</a:t>
            </a:r>
            <a:r>
              <a:rPr lang="en-US" altLang="zh-CN" dirty="0"/>
              <a:t>)</a:t>
            </a:r>
            <a:r>
              <a:rPr lang="zh-CN" altLang="en-US" dirty="0"/>
              <a:t>，或根据程序员、程序管理员的建议，为每个进程分配一定数目的物理块，在整个运行期间都不再改变。采用该策略时，如果进程在运行中发现缺页，则只能从该进程在内存的</a:t>
            </a:r>
            <a:r>
              <a:rPr lang="en-US" altLang="zh-CN" dirty="0"/>
              <a:t>n</a:t>
            </a:r>
            <a:r>
              <a:rPr lang="zh-CN" altLang="en-US" dirty="0"/>
              <a:t>个页面中选出一个页换出，然后再调入一页，以保证分配给该进程的内存空间不变。</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dirty="0"/>
              <a:t>  2) </a:t>
            </a:r>
            <a:r>
              <a:rPr lang="zh-CN" altLang="en-US" dirty="0"/>
              <a:t>可变分配全局置换</a:t>
            </a:r>
            <a:endParaRPr lang="en-US" altLang="zh-CN" dirty="0"/>
          </a:p>
          <a:p>
            <a:r>
              <a:rPr lang="zh-CN" altLang="en-US" dirty="0"/>
              <a:t>      在采用这种策略时，先为系统中的每个进程分配一定数目的物理块，而</a:t>
            </a:r>
            <a:r>
              <a:rPr lang="en-US" altLang="zh-CN" dirty="0"/>
              <a:t>OS</a:t>
            </a:r>
            <a:r>
              <a:rPr lang="zh-CN" altLang="en-US" dirty="0"/>
              <a:t>自身也保持一个空闲物理块队列。当某进程发现缺页时，由系统从空闲物理块队列中取出一个物理块分配给该进程，并将欲调入的</a:t>
            </a:r>
            <a:r>
              <a:rPr lang="en-US" altLang="zh-CN" dirty="0"/>
              <a:t>(</a:t>
            </a:r>
            <a:r>
              <a:rPr lang="zh-CN" altLang="en-US" dirty="0"/>
              <a:t>缺</a:t>
            </a:r>
            <a:r>
              <a:rPr lang="en-US" altLang="zh-CN" dirty="0"/>
              <a:t>)</a:t>
            </a:r>
            <a:r>
              <a:rPr lang="zh-CN" altLang="en-US" dirty="0"/>
              <a:t>页装入其中。这样，凡产生缺页</a:t>
            </a:r>
            <a:r>
              <a:rPr lang="en-US" altLang="zh-CN" dirty="0"/>
              <a:t>(</a:t>
            </a:r>
            <a:r>
              <a:rPr lang="zh-CN" altLang="en-US" dirty="0"/>
              <a:t>中断</a:t>
            </a:r>
            <a:r>
              <a:rPr lang="en-US" altLang="zh-CN" dirty="0"/>
              <a:t>)</a:t>
            </a:r>
            <a:r>
              <a:rPr lang="zh-CN" altLang="en-US" dirty="0"/>
              <a:t>的进程，都将获得新的物理块。仅当空闲物理块队列中的物理块用完时，</a:t>
            </a:r>
            <a:r>
              <a:rPr lang="en-US" altLang="zh-CN" dirty="0"/>
              <a:t>OS</a:t>
            </a:r>
            <a:r>
              <a:rPr lang="zh-CN" altLang="en-US" dirty="0"/>
              <a:t>才能从内存中选择一页调出，该页可能是系统中任一进程的页。</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dirty="0"/>
              <a:t>  3) </a:t>
            </a:r>
            <a:r>
              <a:rPr lang="zh-CN" altLang="en-US" dirty="0"/>
              <a:t>可变分配局部置换</a:t>
            </a:r>
            <a:endParaRPr lang="en-US" altLang="zh-CN" dirty="0"/>
          </a:p>
          <a:p>
            <a:r>
              <a:rPr lang="zh-CN" altLang="en-US" dirty="0"/>
              <a:t>　　  这同样是基于进程的类型或根据程序员的要求，为每个进程分配一定数目的物理块，但当某进程发现缺页时，只允许从该进程在内存的页面中选出一页换出，这样就不会影响其它进程的运行。如果进程在运行中频繁地发生缺页中断，则系统须再为该进程分配若干附加的物理块，直至该进程的缺页率减少到适当程度为止；反之，若一个进程在运行过程中的缺页率特别低，则此时可适当减少分配给该进程的物理块数，但不应引起其缺页率的明显增加。 </a:t>
            </a:r>
          </a:p>
          <a:p>
            <a:endParaRPr lang="zh-CN" alt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nvGraphicFramePr>
        <p:xfrm>
          <a:off x="2195736" y="1412776"/>
          <a:ext cx="4680520" cy="489709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矩形 5"/>
          <p:cNvSpPr/>
          <p:nvPr/>
        </p:nvSpPr>
        <p:spPr>
          <a:xfrm>
            <a:off x="323528" y="764704"/>
            <a:ext cx="3697595" cy="540725"/>
          </a:xfrm>
          <a:prstGeom prst="rect">
            <a:avLst/>
          </a:prstGeom>
        </p:spPr>
        <p:txBody>
          <a:bodyPr wrap="square">
            <a:spAutoFit/>
          </a:bodyPr>
          <a:lstStyle/>
          <a:p>
            <a:pPr algn="just">
              <a:lnSpc>
                <a:spcPct val="120000"/>
              </a:lnSpc>
              <a:spcBef>
                <a:spcPct val="50000"/>
              </a:spcBef>
            </a:pPr>
            <a:r>
              <a:rPr lang="en-US" altLang="zh-CN" sz="2800" b="1" dirty="0">
                <a:latin typeface="+mj-ea"/>
                <a:ea typeface="+mj-ea"/>
              </a:rPr>
              <a:t>  3</a:t>
            </a:r>
            <a:r>
              <a:rPr lang="zh-CN" altLang="en-US" sz="2800" b="1" dirty="0">
                <a:latin typeface="+mj-ea"/>
                <a:ea typeface="+mj-ea"/>
              </a:rPr>
              <a:t>．物理块分配算法</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extLst>
              <p:ext uri="{D42A27DB-BD31-4B8C-83A1-F6EECF244321}">
                <p14:modId xmlns:p14="http://schemas.microsoft.com/office/powerpoint/2010/main" val="4167284471"/>
              </p:ext>
            </p:extLst>
          </p:nvPr>
        </p:nvGraphicFramePr>
        <p:xfrm>
          <a:off x="1331640" y="2564904"/>
          <a:ext cx="5760640" cy="28083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矩形 5"/>
          <p:cNvSpPr/>
          <p:nvPr/>
        </p:nvSpPr>
        <p:spPr>
          <a:xfrm>
            <a:off x="683568" y="836712"/>
            <a:ext cx="4572000" cy="1273234"/>
          </a:xfrm>
          <a:prstGeom prst="rect">
            <a:avLst/>
          </a:prstGeom>
        </p:spPr>
        <p:txBody>
          <a:bodyPr>
            <a:spAutoFit/>
          </a:bodyPr>
          <a:lstStyle/>
          <a:p>
            <a:pPr algn="just">
              <a:lnSpc>
                <a:spcPct val="120000"/>
              </a:lnSpc>
              <a:spcBef>
                <a:spcPct val="50000"/>
              </a:spcBef>
            </a:pPr>
            <a:r>
              <a:rPr lang="en-US" altLang="zh-CN" sz="2800" b="1" dirty="0">
                <a:latin typeface="+mj-ea"/>
                <a:ea typeface="+mj-ea"/>
              </a:rPr>
              <a:t>5.2.3</a:t>
            </a:r>
            <a:r>
              <a:rPr lang="zh-CN" altLang="en-US" sz="2800" b="1" dirty="0">
                <a:latin typeface="+mj-ea"/>
                <a:ea typeface="+mj-ea"/>
              </a:rPr>
              <a:t>　调页策略</a:t>
            </a:r>
          </a:p>
          <a:p>
            <a:pPr algn="just">
              <a:lnSpc>
                <a:spcPct val="120000"/>
              </a:lnSpc>
              <a:spcBef>
                <a:spcPct val="50000"/>
              </a:spcBef>
            </a:pPr>
            <a:r>
              <a:rPr lang="en-US" altLang="zh-CN" sz="2800" b="1" dirty="0">
                <a:latin typeface="+mj-ea"/>
                <a:ea typeface="+mj-ea"/>
              </a:rPr>
              <a:t>1</a:t>
            </a:r>
            <a:r>
              <a:rPr lang="zh-CN" altLang="en-US" sz="2800" b="1" dirty="0">
                <a:latin typeface="+mj-ea"/>
                <a:ea typeface="+mj-ea"/>
              </a:rPr>
              <a:t>．调入页面的时机</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a:t>  2</a:t>
            </a:r>
            <a:r>
              <a:rPr lang="zh-CN" altLang="en-US" dirty="0"/>
              <a:t>．从何处调入页面</a:t>
            </a:r>
          </a:p>
          <a:p>
            <a:r>
              <a:rPr lang="zh-CN" altLang="en-US" dirty="0"/>
              <a:t>　　  在请求分页系统中的外存分为两部分：用于存放文件的文件区和用于存放对换页面的对换区。通常，由于对换区是采用连续分配方式，而文件区是采用离散分配方式，故对换区的磁盘</a:t>
            </a:r>
            <a:r>
              <a:rPr lang="en-US" altLang="zh-CN" dirty="0"/>
              <a:t>I/O</a:t>
            </a:r>
            <a:r>
              <a:rPr lang="zh-CN" altLang="en-US" dirty="0"/>
              <a:t>速度比文件区的高。这样，每当发生缺页请求时，系统应从何处将缺页调入内存，可分成如下三种情况：</a:t>
            </a:r>
          </a:p>
          <a:p>
            <a:endParaRPr lang="zh-CN" alt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dirty="0"/>
              <a:t>     (1) </a:t>
            </a:r>
            <a:r>
              <a:rPr lang="zh-CN" altLang="en-US" dirty="0"/>
              <a:t>系统拥有足够的对换区空间，这时可以全部从对换区调入所需页面，以提高调页速度。</a:t>
            </a:r>
            <a:br>
              <a:rPr lang="zh-CN" altLang="en-US" dirty="0"/>
            </a:br>
            <a:r>
              <a:rPr lang="zh-CN" altLang="en-US" dirty="0"/>
              <a:t>　 </a:t>
            </a:r>
            <a:r>
              <a:rPr lang="en-US" altLang="zh-CN" dirty="0"/>
              <a:t>(2) </a:t>
            </a:r>
            <a:r>
              <a:rPr lang="zh-CN" altLang="en-US" dirty="0"/>
              <a:t>系统缺少足够的对换区空间，这时凡是不会被修改的文件，都直接从文件区调入；而当换出这些页面时，由于它们未被修改，则不必再将它们重写到磁盘</a:t>
            </a:r>
            <a:r>
              <a:rPr lang="en-US" altLang="zh-CN" dirty="0"/>
              <a:t>(</a:t>
            </a:r>
            <a:r>
              <a:rPr lang="zh-CN" altLang="en-US" dirty="0"/>
              <a:t>换出</a:t>
            </a:r>
            <a:r>
              <a:rPr lang="en-US" altLang="zh-CN" dirty="0"/>
              <a:t>)</a:t>
            </a:r>
            <a:r>
              <a:rPr lang="zh-CN" altLang="en-US" dirty="0"/>
              <a:t>，以后再调入时，仍从文件区直接调入。但对于那些可能被修改的部分，在将它们换出时便须调到对换区，以后需要时再从对换区调入。</a:t>
            </a:r>
            <a:br>
              <a:rPr lang="zh-CN" altLang="en-US" dirty="0"/>
            </a:br>
            <a:r>
              <a:rPr lang="zh-CN" altLang="en-US" dirty="0"/>
              <a:t>　　</a:t>
            </a:r>
            <a:r>
              <a:rPr lang="en-US" altLang="zh-CN" dirty="0"/>
              <a:t>(3) UNIX</a:t>
            </a:r>
            <a:r>
              <a:rPr lang="zh-CN" altLang="en-US" dirty="0"/>
              <a:t>方式。未运行的都从文件区调入，曾经运行过被换出的页面从对换区。</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a:t>  3</a:t>
            </a:r>
            <a:r>
              <a:rPr lang="zh-CN" altLang="en-US" dirty="0"/>
              <a:t>．调入页面过程</a:t>
            </a:r>
          </a:p>
          <a:p>
            <a:r>
              <a:rPr lang="zh-CN" altLang="en-US" dirty="0"/>
              <a:t>　　 每当程序所要访问的页面未在内存时</a:t>
            </a:r>
            <a:r>
              <a:rPr lang="en-US" altLang="zh-CN" dirty="0"/>
              <a:t>(</a:t>
            </a:r>
            <a:r>
              <a:rPr lang="zh-CN" altLang="en-US" dirty="0"/>
              <a:t>存在位为“</a:t>
            </a:r>
            <a:r>
              <a:rPr lang="en-US" altLang="zh-CN" dirty="0"/>
              <a:t>0”)</a:t>
            </a:r>
            <a:r>
              <a:rPr lang="zh-CN" altLang="en-US" dirty="0"/>
              <a:t>，便向</a:t>
            </a:r>
            <a:r>
              <a:rPr lang="en-US" altLang="zh-CN" dirty="0"/>
              <a:t>CPU</a:t>
            </a:r>
            <a:r>
              <a:rPr lang="zh-CN" altLang="en-US" dirty="0"/>
              <a:t>发出一缺页中断，中断处理程序首先保留</a:t>
            </a:r>
            <a:r>
              <a:rPr lang="en-US" altLang="zh-CN" dirty="0"/>
              <a:t>CPU</a:t>
            </a:r>
            <a:r>
              <a:rPr lang="zh-CN" altLang="en-US" dirty="0"/>
              <a:t>环境，分析中断原因后转入缺页中断处理程序。  </a:t>
            </a:r>
          </a:p>
        </p:txBody>
      </p:sp>
    </p:spTree>
    <p:extLst>
      <p:ext uri="{BB962C8B-B14F-4D97-AF65-F5344CB8AC3E}">
        <p14:creationId xmlns:p14="http://schemas.microsoft.com/office/powerpoint/2010/main" val="25968018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8207375" cy="5617170"/>
          </a:xfrm>
        </p:spPr>
        <p:txBody>
          <a:bodyPr>
            <a:normAutofit/>
          </a:bodyPr>
          <a:lstStyle/>
          <a:p>
            <a:r>
              <a:rPr lang="en-US" altLang="zh-CN" dirty="0">
                <a:latin typeface="Times New Roman" panose="02020603050405020304" pitchFamily="18" charset="0"/>
                <a:cs typeface="Times New Roman" panose="02020603050405020304" pitchFamily="18" charset="0"/>
              </a:rPr>
              <a:t>   5.1.1</a:t>
            </a:r>
            <a:r>
              <a:rPr lang="zh-CN" altLang="en-US" dirty="0">
                <a:latin typeface="Times New Roman" panose="02020603050405020304" pitchFamily="18" charset="0"/>
                <a:cs typeface="Times New Roman" panose="02020603050405020304" pitchFamily="18" charset="0"/>
              </a:rPr>
              <a:t>　常规存储管理方式的特性和局部性原理</a:t>
            </a:r>
          </a:p>
          <a:p>
            <a:r>
              <a:rPr lang="en-US" altLang="zh-CN" dirty="0"/>
              <a:t>  1</a:t>
            </a:r>
            <a:r>
              <a:rPr lang="zh-CN" altLang="en-US" dirty="0"/>
              <a:t>．常规存储器管理方式的特征</a:t>
            </a:r>
          </a:p>
          <a:p>
            <a:r>
              <a:rPr lang="zh-CN" altLang="en-US" dirty="0"/>
              <a:t>　　  </a:t>
            </a:r>
            <a:r>
              <a:rPr lang="en-US" altLang="zh-CN" dirty="0"/>
              <a:t>(1) </a:t>
            </a:r>
            <a:r>
              <a:rPr lang="zh-CN" altLang="en-US" dirty="0"/>
              <a:t>一次性。在前面所介绍的几种存储管理方式中，都要求将作业全部装入内存后方能运行，即作业在</a:t>
            </a:r>
            <a:r>
              <a:rPr lang="zh-CN" altLang="en-US" dirty="0">
                <a:solidFill>
                  <a:srgbClr val="FF0000"/>
                </a:solidFill>
              </a:rPr>
              <a:t>运行前</a:t>
            </a:r>
            <a:r>
              <a:rPr lang="zh-CN" altLang="en-US" dirty="0"/>
              <a:t>需一次性地全部装入内存，而正是这一特征导致了上述两种情况的发生。此外，还有许多作业在每次运行时，并非其全部程序和数据都要用到。如果一次性地装入其全部程序，也是一种对内存空间的浪费。 </a:t>
            </a:r>
          </a:p>
          <a:p>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a:t>  4</a:t>
            </a:r>
            <a:r>
              <a:rPr lang="zh-CN" altLang="en-US" dirty="0"/>
              <a:t>．缺页率</a:t>
            </a:r>
            <a:endParaRPr lang="en-US" altLang="zh-CN" dirty="0"/>
          </a:p>
          <a:p>
            <a:r>
              <a:rPr lang="zh-CN" altLang="en-US" dirty="0"/>
              <a:t>　　 假设一个进程的逻辑空间为</a:t>
            </a:r>
            <a:r>
              <a:rPr lang="en-US" altLang="zh-CN" dirty="0"/>
              <a:t>n</a:t>
            </a:r>
            <a:r>
              <a:rPr lang="zh-CN" altLang="en-US" dirty="0"/>
              <a:t>页，系统为其分配的内存物理块数为</a:t>
            </a:r>
            <a:r>
              <a:rPr lang="en-US" altLang="zh-CN" dirty="0"/>
              <a:t>m(</a:t>
            </a:r>
            <a:r>
              <a:rPr lang="en-US" altLang="zh-CN" dirty="0" err="1"/>
              <a:t>m≤n</a:t>
            </a:r>
            <a:r>
              <a:rPr lang="en-US" altLang="zh-CN" dirty="0"/>
              <a:t>)</a:t>
            </a:r>
            <a:r>
              <a:rPr lang="zh-CN" altLang="en-US" dirty="0"/>
              <a:t>。如果在进程的运行过程中，访问页面成功</a:t>
            </a:r>
            <a:r>
              <a:rPr lang="en-US" altLang="zh-CN" dirty="0"/>
              <a:t>(</a:t>
            </a:r>
            <a:r>
              <a:rPr lang="zh-CN" altLang="en-US" dirty="0"/>
              <a:t>即所访问页面在内存中</a:t>
            </a:r>
            <a:r>
              <a:rPr lang="en-US" altLang="zh-CN" dirty="0"/>
              <a:t>)</a:t>
            </a:r>
            <a:r>
              <a:rPr lang="zh-CN" altLang="en-US" dirty="0"/>
              <a:t>的次数为</a:t>
            </a:r>
            <a:r>
              <a:rPr lang="en-US" altLang="zh-CN" dirty="0"/>
              <a:t>S</a:t>
            </a:r>
            <a:r>
              <a:rPr lang="zh-CN" altLang="en-US" dirty="0"/>
              <a:t>，访问页面失败</a:t>
            </a:r>
            <a:r>
              <a:rPr lang="en-US" altLang="zh-CN" dirty="0"/>
              <a:t>(</a:t>
            </a:r>
            <a:r>
              <a:rPr lang="zh-CN" altLang="en-US" dirty="0"/>
              <a:t>即所访问页面不在内存中，需要从外存调入</a:t>
            </a:r>
            <a:r>
              <a:rPr lang="en-US" altLang="zh-CN" dirty="0"/>
              <a:t>)</a:t>
            </a:r>
            <a:r>
              <a:rPr lang="zh-CN" altLang="en-US" dirty="0"/>
              <a:t>的次数为</a:t>
            </a:r>
            <a:r>
              <a:rPr lang="en-US" altLang="zh-CN" dirty="0"/>
              <a:t>F</a:t>
            </a:r>
            <a:r>
              <a:rPr lang="zh-CN" altLang="en-US" dirty="0"/>
              <a:t>，则该进程总的页面访问次数为</a:t>
            </a:r>
            <a:r>
              <a:rPr lang="en-US" altLang="zh-CN" dirty="0"/>
              <a:t>A = S + F</a:t>
            </a:r>
            <a:r>
              <a:rPr lang="zh-CN" altLang="en-US" dirty="0"/>
              <a:t>，那么该进程在其运行过程中的缺页率即为：</a:t>
            </a:r>
          </a:p>
        </p:txBody>
      </p:sp>
      <p:graphicFrame>
        <p:nvGraphicFramePr>
          <p:cNvPr id="5" name="Object 4">
            <a:extLst>
              <a:ext uri="{FF2B5EF4-FFF2-40B4-BE49-F238E27FC236}">
                <a16:creationId xmlns:a16="http://schemas.microsoft.com/office/drawing/2014/main" id="{BC0C9739-25EC-4EB8-8E94-CF1DCA050C82}"/>
              </a:ext>
            </a:extLst>
          </p:cNvPr>
          <p:cNvGraphicFramePr>
            <a:graphicFrameLocks noChangeAspect="1"/>
          </p:cNvGraphicFramePr>
          <p:nvPr>
            <p:extLst>
              <p:ext uri="{D42A27DB-BD31-4B8C-83A1-F6EECF244321}">
                <p14:modId xmlns:p14="http://schemas.microsoft.com/office/powerpoint/2010/main" val="3988506837"/>
              </p:ext>
            </p:extLst>
          </p:nvPr>
        </p:nvGraphicFramePr>
        <p:xfrm>
          <a:off x="3365287" y="5079706"/>
          <a:ext cx="1206713" cy="1144881"/>
        </p:xfrm>
        <a:graphic>
          <a:graphicData uri="http://schemas.openxmlformats.org/presentationml/2006/ole">
            <mc:AlternateContent xmlns:mc="http://schemas.openxmlformats.org/markup-compatibility/2006">
              <mc:Choice xmlns:v="urn:schemas-microsoft-com:vml" Requires="v">
                <p:oleObj name="公式" r:id="rId2" imgW="368140" imgH="355446" progId="Equation.3">
                  <p:embed/>
                </p:oleObj>
              </mc:Choice>
              <mc:Fallback>
                <p:oleObj name="公式" r:id="rId2" imgW="368140" imgH="355446" progId="Equation.3">
                  <p:embed/>
                  <p:pic>
                    <p:nvPicPr>
                      <p:cNvPr id="735236" name="Object 4">
                        <a:extLst>
                          <a:ext uri="{FF2B5EF4-FFF2-40B4-BE49-F238E27FC236}">
                            <a16:creationId xmlns:a16="http://schemas.microsoft.com/office/drawing/2014/main" id="{ED991819-6EA8-4161-A4F2-938DBA4065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65287" y="5079706"/>
                        <a:ext cx="1206713" cy="1144881"/>
                      </a:xfrm>
                      <a:prstGeom prst="rect">
                        <a:avLst/>
                      </a:prstGeom>
                      <a:noFill/>
                    </p:spPr>
                  </p:pic>
                </p:oleObj>
              </mc:Fallback>
            </mc:AlternateContent>
          </a:graphicData>
        </a:graphic>
      </p:graphicFrame>
    </p:spTree>
    <p:extLst>
      <p:ext uri="{BB962C8B-B14F-4D97-AF65-F5344CB8AC3E}">
        <p14:creationId xmlns:p14="http://schemas.microsoft.com/office/powerpoint/2010/main" val="415931643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图示 6"/>
          <p:cNvGraphicFramePr/>
          <p:nvPr>
            <p:extLst>
              <p:ext uri="{D42A27DB-BD31-4B8C-83A1-F6EECF244321}">
                <p14:modId xmlns:p14="http://schemas.microsoft.com/office/powerpoint/2010/main" val="3098427020"/>
              </p:ext>
            </p:extLst>
          </p:nvPr>
        </p:nvGraphicFramePr>
        <p:xfrm>
          <a:off x="323528" y="548680"/>
          <a:ext cx="8712968" cy="57606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2765711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a:t>     (2) </a:t>
            </a:r>
            <a:r>
              <a:rPr lang="zh-CN" altLang="en-US" dirty="0"/>
              <a:t>驻留性。作业装入内存后，便一直驻留在内存中，直至作业运行结束。尽管运行中的进程会因</a:t>
            </a:r>
            <a:r>
              <a:rPr lang="en-US" altLang="zh-CN" dirty="0"/>
              <a:t>I/O</a:t>
            </a:r>
            <a:r>
              <a:rPr lang="zh-CN" altLang="en-US" dirty="0"/>
              <a:t>而长期等待，或有的程序模块在运行过一次后就不再需要</a:t>
            </a:r>
            <a:r>
              <a:rPr lang="en-US" altLang="zh-CN" dirty="0"/>
              <a:t>(</a:t>
            </a:r>
            <a:r>
              <a:rPr lang="zh-CN" altLang="en-US" dirty="0"/>
              <a:t>运行</a:t>
            </a:r>
            <a:r>
              <a:rPr lang="en-US" altLang="zh-CN" dirty="0"/>
              <a:t>)</a:t>
            </a:r>
            <a:r>
              <a:rPr lang="zh-CN" altLang="en-US" dirty="0"/>
              <a:t>了，但它们都仍将继续占用宝贵的内存资源。</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a:t>  2</a:t>
            </a:r>
            <a:r>
              <a:rPr lang="zh-CN" altLang="en-US" dirty="0"/>
              <a:t>．局部性原理</a:t>
            </a:r>
          </a:p>
          <a:p>
            <a:r>
              <a:rPr lang="zh-CN" altLang="en-US" dirty="0"/>
              <a:t>　　  早在</a:t>
            </a:r>
            <a:r>
              <a:rPr lang="en-US" altLang="zh-CN" dirty="0"/>
              <a:t>1968</a:t>
            </a:r>
            <a:r>
              <a:rPr lang="zh-CN" altLang="en-US" dirty="0"/>
              <a:t>年，</a:t>
            </a:r>
            <a:r>
              <a:rPr lang="en-US" altLang="zh-CN" dirty="0" err="1"/>
              <a:t>P.Denning</a:t>
            </a:r>
            <a:r>
              <a:rPr lang="zh-CN" altLang="en-US" dirty="0"/>
              <a:t>就曾指出：程序在执行时将呈现出局部性规律，即在一较短的时间内，程序的执行仅局限于某个部分；相应地，它所访问的存储空间也局限于某个区域。他提出了下述几个论点：</a:t>
            </a:r>
          </a:p>
          <a:p>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8207375" cy="5689178"/>
          </a:xfrm>
        </p:spPr>
        <p:txBody>
          <a:bodyPr>
            <a:normAutofit/>
          </a:bodyPr>
          <a:lstStyle/>
          <a:p>
            <a:r>
              <a:rPr lang="en-US" altLang="zh-CN" dirty="0"/>
              <a:t>    (1) </a:t>
            </a:r>
            <a:r>
              <a:rPr lang="zh-CN" altLang="en-US" dirty="0"/>
              <a:t>程序执行时，除了少部分的转移和过程调用指令外，在大多数情况下仍是顺序执行的。该论点也在后来的许多学者对高级程序设计语言</a:t>
            </a:r>
            <a:r>
              <a:rPr lang="en-US" altLang="zh-CN" dirty="0"/>
              <a:t>(</a:t>
            </a:r>
            <a:r>
              <a:rPr lang="zh-CN" altLang="en-US" dirty="0"/>
              <a:t>如</a:t>
            </a:r>
            <a:r>
              <a:rPr lang="en-US" altLang="zh-CN" dirty="0"/>
              <a:t>FORTRAN</a:t>
            </a:r>
            <a:r>
              <a:rPr lang="zh-CN" altLang="en-US" dirty="0"/>
              <a:t>语言、</a:t>
            </a:r>
            <a:r>
              <a:rPr lang="en-US" altLang="zh-CN" dirty="0"/>
              <a:t>PASCAL</a:t>
            </a:r>
            <a:r>
              <a:rPr lang="zh-CN" altLang="en-US" dirty="0"/>
              <a:t>语言</a:t>
            </a:r>
            <a:r>
              <a:rPr lang="en-US" altLang="zh-CN" dirty="0"/>
              <a:t>)</a:t>
            </a:r>
            <a:r>
              <a:rPr lang="zh-CN" altLang="en-US" dirty="0"/>
              <a:t>及</a:t>
            </a:r>
            <a:r>
              <a:rPr lang="en-US" altLang="zh-CN" dirty="0"/>
              <a:t>C</a:t>
            </a:r>
            <a:r>
              <a:rPr lang="zh-CN" altLang="en-US" dirty="0"/>
              <a:t>语言规律的研究中被证实。 　</a:t>
            </a:r>
            <a:endParaRPr lang="en-US" altLang="zh-CN" dirty="0"/>
          </a:p>
          <a:p>
            <a:r>
              <a:rPr lang="en-US" altLang="zh-CN" dirty="0"/>
              <a:t>    (2) </a:t>
            </a:r>
            <a:r>
              <a:rPr lang="zh-CN" altLang="en-US" dirty="0"/>
              <a:t>过程调用将会使程序的执行轨迹由一部分区域转至另一部分区域，但经研究看出，过程调用的深度在大多数情况下都不超过</a:t>
            </a:r>
            <a:r>
              <a:rPr lang="en-US" altLang="zh-CN" dirty="0"/>
              <a:t>5</a:t>
            </a:r>
            <a:r>
              <a:rPr lang="zh-CN" altLang="en-US" dirty="0"/>
              <a:t>。这就是说，程序将会在一段时间内都局限在这些过程的范围内运行。</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a:t>    (3) </a:t>
            </a:r>
            <a:r>
              <a:rPr lang="zh-CN" altLang="en-US" dirty="0"/>
              <a:t>程序中存在许多循环结构，这些虽然只由少数指令构成，但是它们将多次执行。</a:t>
            </a:r>
          </a:p>
          <a:p>
            <a:r>
              <a:rPr lang="zh-CN" altLang="en-US" dirty="0"/>
              <a:t>　　</a:t>
            </a:r>
            <a:r>
              <a:rPr lang="en-US" altLang="zh-CN" dirty="0"/>
              <a:t>(4) </a:t>
            </a:r>
            <a:r>
              <a:rPr lang="zh-CN" altLang="en-US" dirty="0"/>
              <a:t>程序中还包括许多对数据结构的处理，如对数组进行操作，它们往往都局限于很小的范围内。 </a:t>
            </a:r>
          </a:p>
          <a:p>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zh-CN" altLang="en-US" dirty="0"/>
              <a:t>  局限性总体表现在下述两个方面：</a:t>
            </a:r>
          </a:p>
          <a:p>
            <a:r>
              <a:rPr lang="zh-CN" altLang="en-US" dirty="0"/>
              <a:t>　　</a:t>
            </a:r>
            <a:r>
              <a:rPr lang="en-US" altLang="zh-CN" dirty="0"/>
              <a:t>(1) </a:t>
            </a:r>
            <a:r>
              <a:rPr lang="zh-CN" altLang="en-US" dirty="0"/>
              <a:t>时间局限性。如果程序中的某条指令一旦执行，则不久以后该指令可能再次执行；如果某数据被访问过，则不久以后该数据可能再次被访问。产生时间局限性的典型原因是由于在程序中存在着大量的循环操作。</a:t>
            </a:r>
          </a:p>
          <a:p>
            <a:r>
              <a:rPr lang="zh-CN" altLang="en-US" dirty="0"/>
              <a:t>　　</a:t>
            </a:r>
            <a:r>
              <a:rPr lang="en-US" altLang="zh-CN" dirty="0"/>
              <a:t>(2) </a:t>
            </a:r>
            <a:r>
              <a:rPr lang="zh-CN" altLang="en-US" dirty="0"/>
              <a:t>空间局限性。一旦程序访问了某个存储单元，在不久之后，其附近的存储单元也将被访问，即程序在一段时间内所访问的地址，可能集中在一定的范围之内，其典型情况便是程序的顺序执行</a:t>
            </a:r>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1_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603</TotalTime>
  <Words>3300</Words>
  <Application>Microsoft Office PowerPoint</Application>
  <PresentationFormat>全屏显示(4:3)</PresentationFormat>
  <Paragraphs>145</Paragraphs>
  <Slides>41</Slides>
  <Notes>5</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4</vt:i4>
      </vt:variant>
      <vt:variant>
        <vt:lpstr>幻灯片标题</vt:lpstr>
      </vt:variant>
      <vt:variant>
        <vt:i4>41</vt:i4>
      </vt:variant>
    </vt:vector>
  </HeadingPairs>
  <TitlesOfParts>
    <vt:vector size="55" baseType="lpstr">
      <vt:lpstr>MS PGothic</vt:lpstr>
      <vt:lpstr>宋体</vt:lpstr>
      <vt:lpstr>Bookman Old Style</vt:lpstr>
      <vt:lpstr>Calibri</vt:lpstr>
      <vt:lpstr>Gill Sans MT</vt:lpstr>
      <vt:lpstr>Helvetica</vt:lpstr>
      <vt:lpstr>Times New Roman</vt:lpstr>
      <vt:lpstr>Wingdings</vt:lpstr>
      <vt:lpstr>Wingdings 3</vt:lpstr>
      <vt:lpstr>1_质朴</vt:lpstr>
      <vt:lpstr>Document</vt:lpstr>
      <vt:lpstr>VISIO 4 Drawing</vt:lpstr>
      <vt:lpstr>Microsoft Word 97 - 2003 文档</vt:lpstr>
      <vt:lpstr>公式</vt:lpstr>
      <vt:lpstr>第十四讲</vt:lpstr>
      <vt:lpstr>本次课程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430</dc:creator>
  <cp:lastModifiedBy>ThinkPad</cp:lastModifiedBy>
  <cp:revision>589</cp:revision>
  <dcterms:created xsi:type="dcterms:W3CDTF">2013-09-15T00:45:06Z</dcterms:created>
  <dcterms:modified xsi:type="dcterms:W3CDTF">2023-11-21T01:42:25Z</dcterms:modified>
</cp:coreProperties>
</file>